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585522" w:rsidRPr="00B8757E" w:rsidRDefault="00585522" w:rsidP="00585522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585522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585522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</w:t>
      </w:r>
      <w:r w:rsidR="00544B00">
        <w:rPr>
          <w:rFonts w:ascii="微软雅黑" w:eastAsia="微软雅黑" w:hAnsi="微软雅黑" w:hint="eastAsia"/>
          <w:b/>
          <w:sz w:val="84"/>
          <w:szCs w:val="84"/>
        </w:rPr>
        <w:t>用户</w:t>
      </w:r>
      <w:r w:rsidR="00B812D7">
        <w:rPr>
          <w:rFonts w:ascii="微软雅黑" w:eastAsia="微软雅黑" w:hAnsi="微软雅黑" w:hint="eastAsia"/>
          <w:b/>
          <w:sz w:val="84"/>
          <w:szCs w:val="84"/>
        </w:rPr>
        <w:t>手册</w:t>
      </w:r>
    </w:p>
    <w:p w:rsidR="00A5176E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B812D7" w:rsidRPr="00583459" w:rsidRDefault="00B812D7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B812D7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B812D7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B812D7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ED2ABB">
        <w:rPr>
          <w:rFonts w:ascii="微软雅黑" w:eastAsia="微软雅黑" w:hAnsi="微软雅黑" w:hint="eastAsia"/>
          <w:sz w:val="28"/>
          <w:szCs w:val="28"/>
          <w:u w:val="single"/>
        </w:rPr>
        <w:t>史嘉辉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proofErr w:type="gramEnd"/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ED2ABB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ED2ABB">
        <w:rPr>
          <w:rFonts w:ascii="微软雅黑" w:eastAsia="微软雅黑" w:hAnsi="微软雅黑" w:hint="eastAsia"/>
          <w:b/>
          <w:sz w:val="28"/>
          <w:szCs w:val="28"/>
        </w:rPr>
        <w:t>7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6078C8" w:rsidRPr="000418FA" w:rsidRDefault="00301729" w:rsidP="006078C8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  <w:bookmarkStart w:id="0" w:name="_Toc302383017"/>
      <w:bookmarkStart w:id="1" w:name="_Toc5130073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914540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078C8" w:rsidRPr="00585522" w:rsidRDefault="006078C8" w:rsidP="00E15D55">
          <w:pPr>
            <w:pStyle w:val="TOC"/>
            <w:spacing w:after="240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585522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E15D55" w:rsidRDefault="006078C8" w:rsidP="00E15D55">
          <w:pPr>
            <w:pStyle w:val="TOC1"/>
            <w:spacing w:after="240"/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4436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6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0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1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1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2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2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5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3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3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5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1"/>
            <w:spacing w:after="240"/>
            <w:rPr>
              <w:noProof/>
            </w:rPr>
          </w:pPr>
          <w:hyperlink w:anchor="_Toc5144374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软件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4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5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.1软件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5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6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.2软件主要功能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6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1"/>
            <w:spacing w:after="240"/>
            <w:rPr>
              <w:noProof/>
            </w:rPr>
          </w:pPr>
          <w:hyperlink w:anchor="_Toc5144377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普通用户端使用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7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8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1 页面跳转逻辑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8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2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 使用方法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9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1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用户注册登录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0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9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1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2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个人信息管理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12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2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3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提问和提问管理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14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3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4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问答和问答管理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15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4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5问题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收藏和管理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18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5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6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好友关注和管理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20</w:t>
            </w:r>
          </w:hyperlink>
        </w:p>
        <w:p w:rsidR="00986355" w:rsidRDefault="001A61B5" w:rsidP="00986355">
          <w:pPr>
            <w:pStyle w:val="TOC3"/>
            <w:tabs>
              <w:tab w:val="right" w:leader="dot" w:pos="8296"/>
            </w:tabs>
            <w:spacing w:after="240"/>
            <w:rPr>
              <w:rFonts w:hint="eastAsia"/>
              <w:noProof/>
            </w:rPr>
          </w:pPr>
          <w:hyperlink w:anchor="_Toc5144386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7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回答提醒</w:t>
            </w:r>
            <w:r w:rsidR="00E15D55">
              <w:rPr>
                <w:noProof/>
                <w:webHidden/>
              </w:rPr>
              <w:tab/>
            </w:r>
            <w:r w:rsidR="00EA39F9">
              <w:rPr>
                <w:rFonts w:hint="eastAsia"/>
                <w:noProof/>
                <w:webHidden/>
              </w:rPr>
              <w:t>21</w:t>
            </w:r>
          </w:hyperlink>
        </w:p>
        <w:p w:rsidR="00986355" w:rsidRPr="00986355" w:rsidRDefault="00986355" w:rsidP="00986355">
          <w:pPr>
            <w:pStyle w:val="TOC3"/>
            <w:tabs>
              <w:tab w:val="right" w:leader="dot" w:pos="8296"/>
            </w:tabs>
            <w:spacing w:after="240"/>
            <w:rPr>
              <w:rFonts w:hint="eastAsia"/>
              <w:noProof/>
            </w:rPr>
          </w:pPr>
          <w:hyperlink w:anchor="_Toc5144386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</w:t>
            </w:r>
            <w:r>
              <w:rPr>
                <w:rStyle w:val="a9"/>
                <w:rFonts w:ascii="微软雅黑" w:eastAsia="微软雅黑" w:hAnsi="微软雅黑" w:hint="eastAsia"/>
                <w:noProof/>
              </w:rPr>
              <w:t>8主页定制</w:t>
            </w:r>
            <w:r>
              <w:rPr>
                <w:noProof/>
                <w:webHidden/>
              </w:rPr>
              <w:tab/>
            </w:r>
            <w:r w:rsidR="008F2A62">
              <w:rPr>
                <w:rFonts w:hint="eastAsia"/>
                <w:noProof/>
                <w:webHidden/>
              </w:rPr>
              <w:t>21</w:t>
            </w:r>
          </w:hyperlink>
        </w:p>
        <w:p w:rsidR="00E15D55" w:rsidRDefault="001A61B5" w:rsidP="00E15D55">
          <w:pPr>
            <w:pStyle w:val="TOC1"/>
            <w:spacing w:after="240"/>
            <w:rPr>
              <w:noProof/>
            </w:rPr>
          </w:pPr>
          <w:hyperlink w:anchor="_Toc5144387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4系统管理员端使用说明</w:t>
            </w:r>
            <w:r w:rsidR="00E15D55">
              <w:rPr>
                <w:noProof/>
                <w:webHidden/>
              </w:rPr>
              <w:tab/>
            </w:r>
            <w:r w:rsidR="008F2A62">
              <w:rPr>
                <w:rFonts w:hint="eastAsia"/>
                <w:noProof/>
                <w:webHidden/>
              </w:rPr>
              <w:t>22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8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 xml:space="preserve">4.1 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管理员</w:t>
            </w:r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登录</w:t>
            </w:r>
            <w:r w:rsidR="00E15D55">
              <w:rPr>
                <w:noProof/>
                <w:webHidden/>
              </w:rPr>
              <w:tab/>
            </w:r>
            <w:r w:rsidR="008F2A62">
              <w:rPr>
                <w:rFonts w:hint="eastAsia"/>
                <w:noProof/>
                <w:webHidden/>
              </w:rPr>
              <w:t>22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 xml:space="preserve">4.2 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问题</w:t>
            </w:r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管理</w:t>
            </w:r>
            <w:r w:rsidR="00E15D55">
              <w:rPr>
                <w:noProof/>
                <w:webHidden/>
              </w:rPr>
              <w:tab/>
            </w:r>
            <w:r w:rsidR="008F2A62">
              <w:rPr>
                <w:rFonts w:hint="eastAsia"/>
                <w:noProof/>
                <w:webHidden/>
              </w:rPr>
              <w:t>22</w:t>
            </w:r>
          </w:hyperlink>
        </w:p>
        <w:p w:rsidR="00E15D55" w:rsidRDefault="001A61B5" w:rsidP="00E15D55">
          <w:pPr>
            <w:pStyle w:val="TOC3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9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 xml:space="preserve">4.3 </w:t>
            </w:r>
            <w:r w:rsidR="00986355">
              <w:rPr>
                <w:rStyle w:val="a9"/>
                <w:rFonts w:ascii="微软雅黑" w:eastAsia="微软雅黑" w:hAnsi="微软雅黑" w:hint="eastAsia"/>
                <w:noProof/>
              </w:rPr>
              <w:t>用户</w:t>
            </w:r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管理</w:t>
            </w:r>
            <w:r w:rsidR="00E15D55">
              <w:rPr>
                <w:noProof/>
                <w:webHidden/>
              </w:rPr>
              <w:tab/>
            </w:r>
            <w:r w:rsidR="008F2A62">
              <w:rPr>
                <w:rFonts w:hint="eastAsia"/>
                <w:noProof/>
                <w:webHidden/>
              </w:rPr>
              <w:t>23</w:t>
            </w:r>
          </w:hyperlink>
        </w:p>
        <w:p w:rsidR="006078C8" w:rsidRDefault="006078C8" w:rsidP="00E15D55">
          <w:pPr>
            <w:spacing w:after="24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418FA" w:rsidRDefault="000418FA" w:rsidP="000418FA">
      <w:pPr>
        <w:widowControl/>
        <w:jc w:val="left"/>
      </w:pPr>
      <w:r>
        <w:br w:type="page"/>
      </w:r>
    </w:p>
    <w:p w:rsidR="00585522" w:rsidRPr="00583459" w:rsidRDefault="00585522" w:rsidP="00585522">
      <w:pPr>
        <w:pStyle w:val="1"/>
        <w:rPr>
          <w:rFonts w:ascii="微软雅黑" w:eastAsia="微软雅黑" w:hAnsi="微软雅黑"/>
        </w:rPr>
      </w:pPr>
      <w:bookmarkStart w:id="2" w:name="_Toc4748339"/>
      <w:bookmarkStart w:id="3" w:name="_Toc5144369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2"/>
      <w:bookmarkEnd w:id="3"/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4" w:name="_Toc4748340"/>
      <w:bookmarkStart w:id="5" w:name="_Toc5144370"/>
      <w:r w:rsidRPr="00583459">
        <w:rPr>
          <w:rFonts w:ascii="微软雅黑" w:eastAsia="微软雅黑" w:hAnsi="微软雅黑" w:hint="eastAsia"/>
        </w:rPr>
        <w:t>1.1文档标识</w:t>
      </w:r>
      <w:bookmarkEnd w:id="4"/>
      <w:bookmarkEnd w:id="5"/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名称：《</w:t>
      </w:r>
      <w:r w:rsidR="004B125B">
        <w:rPr>
          <w:rFonts w:ascii="微软雅黑" w:eastAsia="微软雅黑" w:hAnsi="微软雅黑" w:hint="eastAsia"/>
        </w:rPr>
        <w:t>软件用户手册</w:t>
      </w:r>
      <w:r>
        <w:rPr>
          <w:rFonts w:ascii="微软雅黑" w:eastAsia="微软雅黑" w:hAnsi="微软雅黑" w:hint="eastAsia"/>
        </w:rPr>
        <w:t>》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名称：“</w:t>
      </w:r>
      <w:r w:rsidR="004B125B">
        <w:rPr>
          <w:rFonts w:ascii="微软雅黑" w:eastAsia="微软雅黑" w:hAnsi="微软雅黑"/>
        </w:rPr>
        <w:t>S</w:t>
      </w:r>
      <w:r w:rsidR="004B125B">
        <w:rPr>
          <w:rFonts w:ascii="微软雅黑" w:eastAsia="微软雅黑" w:hAnsi="微软雅黑" w:hint="eastAsia"/>
        </w:rPr>
        <w:t>oftware</w:t>
      </w:r>
      <w:r w:rsidR="004B125B">
        <w:rPr>
          <w:rFonts w:ascii="微软雅黑" w:eastAsia="微软雅黑" w:hAnsi="微软雅黑"/>
        </w:rPr>
        <w:t xml:space="preserve"> U</w:t>
      </w:r>
      <w:r w:rsidR="004B125B">
        <w:rPr>
          <w:rFonts w:ascii="微软雅黑" w:eastAsia="微软雅黑" w:hAnsi="微软雅黑" w:hint="eastAsia"/>
        </w:rPr>
        <w:t>ser</w:t>
      </w:r>
      <w:r w:rsidR="004B125B">
        <w:rPr>
          <w:rFonts w:ascii="微软雅黑" w:eastAsia="微软雅黑" w:hAnsi="微软雅黑"/>
        </w:rPr>
        <w:t xml:space="preserve"> M</w:t>
      </w:r>
      <w:r w:rsidR="004B125B">
        <w:rPr>
          <w:rFonts w:ascii="微软雅黑" w:eastAsia="微软雅黑" w:hAnsi="微软雅黑" w:hint="eastAsia"/>
        </w:rPr>
        <w:t>anual（S</w:t>
      </w:r>
      <w:r w:rsidR="004B125B">
        <w:rPr>
          <w:rFonts w:ascii="微软雅黑" w:eastAsia="微软雅黑" w:hAnsi="微软雅黑"/>
        </w:rPr>
        <w:t>UM</w:t>
      </w:r>
      <w:r w:rsidR="004B125B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”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版本：“1.0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：“</w:t>
      </w:r>
      <w:r>
        <w:rPr>
          <w:rFonts w:ascii="微软雅黑" w:eastAsia="微软雅黑" w:hAnsi="微软雅黑"/>
        </w:rPr>
        <w:t>4NF</w:t>
      </w:r>
      <w:r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4B125B">
        <w:rPr>
          <w:rFonts w:ascii="微软雅黑" w:eastAsia="微软雅黑" w:hAnsi="微软雅黑"/>
        </w:rPr>
        <w:t>-SUM</w:t>
      </w:r>
      <w:r>
        <w:rPr>
          <w:rFonts w:ascii="微软雅黑" w:eastAsia="微软雅黑" w:hAnsi="微软雅黑" w:hint="eastAsia"/>
        </w:rPr>
        <w:t>-1.0</w:t>
      </w:r>
      <w:r w:rsidR="00CC6FB5">
        <w:rPr>
          <w:rFonts w:ascii="微软雅黑" w:eastAsia="微软雅黑" w:hAnsi="微软雅黑"/>
        </w:rPr>
        <w:t>(E)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6" w:name="_Toc4748341"/>
      <w:bookmarkStart w:id="7" w:name="_Toc5144371"/>
      <w:r w:rsidRPr="00583459">
        <w:rPr>
          <w:rFonts w:ascii="微软雅黑" w:eastAsia="微软雅黑" w:hAnsi="微软雅黑" w:hint="eastAsia"/>
        </w:rPr>
        <w:t>1.2项目概述</w:t>
      </w:r>
      <w:bookmarkEnd w:id="6"/>
      <w:bookmarkEnd w:id="7"/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>
        <w:rPr>
          <w:rFonts w:ascii="微软雅黑" w:eastAsia="微软雅黑" w:hAnsi="微软雅黑" w:hint="eastAsia"/>
        </w:rPr>
        <w:t>‘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’</w:t>
      </w:r>
      <w:r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Pr="008E6B81">
        <w:rPr>
          <w:rFonts w:ascii="微软雅黑" w:eastAsia="微软雅黑" w:hAnsi="微软雅黑" w:hint="eastAsia"/>
        </w:rPr>
        <w:t>负责实施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”，其软件产品版本号为</w:t>
      </w:r>
      <w:r>
        <w:rPr>
          <w:rFonts w:ascii="微软雅黑" w:eastAsia="微软雅黑" w:hAnsi="微软雅黑" w:hint="eastAsia"/>
        </w:rPr>
        <w:t>“</w:t>
      </w:r>
      <w:r w:rsidRPr="008E6B81">
        <w:rPr>
          <w:rFonts w:ascii="微软雅黑" w:eastAsia="微软雅黑" w:hAnsi="微软雅黑"/>
        </w:rPr>
        <w:t>1.0</w:t>
      </w:r>
      <w:r>
        <w:rPr>
          <w:rFonts w:ascii="微软雅黑" w:eastAsia="微软雅黑" w:hAnsi="微软雅黑"/>
        </w:rPr>
        <w:t>”</w:t>
      </w:r>
      <w:r w:rsidRPr="008E6B81">
        <w:rPr>
          <w:rFonts w:ascii="微软雅黑" w:eastAsia="微软雅黑" w:hAnsi="微软雅黑" w:hint="eastAsia"/>
        </w:rPr>
        <w:t>，包括</w:t>
      </w:r>
      <w:r>
        <w:rPr>
          <w:rFonts w:ascii="微软雅黑" w:eastAsia="微软雅黑" w:hAnsi="微软雅黑" w:hint="eastAsia"/>
        </w:rPr>
        <w:t>三</w:t>
      </w:r>
      <w:r w:rsidRPr="008E6B81">
        <w:rPr>
          <w:rFonts w:ascii="微软雅黑" w:eastAsia="微软雅黑" w:hAnsi="微软雅黑" w:hint="eastAsia"/>
        </w:rPr>
        <w:t>个内部版本，分别是</w:t>
      </w:r>
      <w:r w:rsidRPr="008E6B81">
        <w:rPr>
          <w:rFonts w:ascii="微软雅黑" w:eastAsia="微软雅黑" w:hAnsi="微软雅黑"/>
        </w:rPr>
        <w:t>0.1</w:t>
      </w:r>
      <w:r w:rsidRPr="008E6B81">
        <w:rPr>
          <w:rFonts w:ascii="微软雅黑" w:eastAsia="微软雅黑" w:hAnsi="微软雅黑" w:hint="eastAsia"/>
        </w:rPr>
        <w:t>版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0.2</w:t>
      </w:r>
      <w:r>
        <w:rPr>
          <w:rFonts w:ascii="微软雅黑" w:eastAsia="微软雅黑" w:hAnsi="微软雅黑" w:hint="eastAsia"/>
        </w:rPr>
        <w:t>版</w:t>
      </w:r>
      <w:r w:rsidRPr="008E6B81">
        <w:rPr>
          <w:rFonts w:ascii="微软雅黑" w:eastAsia="微软雅黑" w:hAnsi="微软雅黑" w:hint="eastAsia"/>
        </w:rPr>
        <w:t>和</w:t>
      </w:r>
      <w:r w:rsidRPr="008E6B81">
        <w:rPr>
          <w:rFonts w:ascii="微软雅黑" w:eastAsia="微软雅黑" w:hAnsi="微软雅黑"/>
        </w:rPr>
        <w:t>0.</w:t>
      </w:r>
      <w:r>
        <w:rPr>
          <w:rFonts w:ascii="微软雅黑" w:eastAsia="微软雅黑" w:hAnsi="微软雅黑"/>
        </w:rPr>
        <w:t>3</w:t>
      </w:r>
      <w:r w:rsidRPr="008E6B81">
        <w:rPr>
          <w:rFonts w:ascii="微软雅黑" w:eastAsia="微软雅黑" w:hAnsi="微软雅黑" w:hint="eastAsia"/>
        </w:rPr>
        <w:t>版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基于W</w:t>
      </w:r>
      <w:r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，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Pr="008E6B81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人机界面，</w:t>
      </w:r>
      <w:r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Pr="008E6B81"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8" w:name="_Toc4748342"/>
      <w:bookmarkStart w:id="9" w:name="_Toc5144372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8"/>
      <w:bookmarkEnd w:id="9"/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国标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>
        <w:rPr>
          <w:rFonts w:ascii="微软雅黑" w:eastAsia="微软雅黑" w:hAnsi="微软雅黑" w:hint="eastAsia"/>
        </w:rPr>
        <w:t>，属于技术文档，仅限于工作室的项目相关人员</w:t>
      </w:r>
      <w:r w:rsidRPr="008E6B81">
        <w:rPr>
          <w:rFonts w:ascii="微软雅黑" w:eastAsia="微软雅黑" w:hAnsi="微软雅黑" w:hint="eastAsia"/>
        </w:rPr>
        <w:t>阅读。</w:t>
      </w:r>
      <w:r>
        <w:rPr>
          <w:rFonts w:ascii="微软雅黑" w:eastAsia="微软雅黑" w:hAnsi="微软雅黑" w:hint="eastAsia"/>
        </w:rPr>
        <w:t>《接口设计说明》（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）描述了一个或多个系统豁子系统、硬件配置项、计算机软件配置项、手工操作或其他系统部件的接口特性。一个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可以说明任何数量的接口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可用于补充《系统/子系统设计（结构设计）说明》（S</w:t>
      </w:r>
      <w:r>
        <w:rPr>
          <w:rFonts w:ascii="微软雅黑" w:eastAsia="微软雅黑" w:hAnsi="微软雅黑"/>
        </w:rPr>
        <w:t>SDD</w:t>
      </w:r>
      <w:r>
        <w:rPr>
          <w:rFonts w:ascii="微软雅黑" w:eastAsia="微软雅黑" w:hAnsi="微软雅黑" w:hint="eastAsia"/>
        </w:rPr>
        <w:t>）、《软件（结构）设计说明》（S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）和《数据库（顶层）设计说明》（D</w:t>
      </w:r>
      <w:r>
        <w:rPr>
          <w:rFonts w:ascii="微软雅黑" w:eastAsia="微软雅黑" w:hAnsi="微软雅黑"/>
        </w:rPr>
        <w:t>BDD</w:t>
      </w:r>
      <w:r>
        <w:rPr>
          <w:rFonts w:ascii="微软雅黑" w:eastAsia="微软雅黑" w:hAnsi="微软雅黑" w:hint="eastAsia"/>
        </w:rPr>
        <w:t>）。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及其相伴的《接口需求规格说明》（I</w:t>
      </w:r>
      <w:r>
        <w:rPr>
          <w:rFonts w:ascii="微软雅黑" w:eastAsia="微软雅黑" w:hAnsi="微软雅黑"/>
        </w:rPr>
        <w:t>RS</w:t>
      </w:r>
      <w:r>
        <w:rPr>
          <w:rFonts w:ascii="微软雅黑" w:eastAsia="微软雅黑" w:hAnsi="微软雅黑" w:hint="eastAsia"/>
        </w:rPr>
        <w:t>）用于沟通和控制接口的设计决策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10" w:name="_Toc4748343"/>
      <w:bookmarkStart w:id="11" w:name="_Toc5144373"/>
      <w:r w:rsidRPr="00583459">
        <w:rPr>
          <w:rFonts w:ascii="微软雅黑" w:eastAsia="微软雅黑" w:hAnsi="微软雅黑" w:hint="eastAsia"/>
        </w:rPr>
        <w:t>1.4参考文档</w:t>
      </w:r>
      <w:bookmarkEnd w:id="10"/>
      <w:bookmarkEnd w:id="11"/>
    </w:p>
    <w:p w:rsidR="00585522" w:rsidRPr="0086017B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585522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4</w:t>
      </w:r>
      <w:r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工作室编写</w:t>
      </w:r>
    </w:p>
    <w:p w:rsidR="00585522" w:rsidRPr="00585522" w:rsidRDefault="00585522" w:rsidP="00585522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585522" w:rsidP="00301729">
      <w:pPr>
        <w:pStyle w:val="1"/>
        <w:rPr>
          <w:rFonts w:ascii="微软雅黑" w:eastAsia="微软雅黑" w:hAnsi="微软雅黑"/>
        </w:rPr>
      </w:pPr>
      <w:bookmarkStart w:id="12" w:name="_Toc5144374"/>
      <w:bookmarkEnd w:id="0"/>
      <w:r>
        <w:rPr>
          <w:rFonts w:ascii="微软雅黑" w:eastAsia="微软雅黑" w:hAnsi="微软雅黑" w:hint="eastAsia"/>
        </w:rPr>
        <w:lastRenderedPageBreak/>
        <w:t>2</w:t>
      </w:r>
      <w:r w:rsidR="00B812D7">
        <w:rPr>
          <w:rFonts w:ascii="微软雅黑" w:eastAsia="微软雅黑" w:hAnsi="微软雅黑" w:hint="eastAsia"/>
        </w:rPr>
        <w:t>软件说明</w:t>
      </w:r>
      <w:bookmarkEnd w:id="1"/>
      <w:bookmarkEnd w:id="12"/>
    </w:p>
    <w:p w:rsidR="00585522" w:rsidRPr="00B812D7" w:rsidRDefault="00585522" w:rsidP="00B812D7">
      <w:pPr>
        <w:pStyle w:val="2"/>
        <w:rPr>
          <w:rFonts w:ascii="微软雅黑" w:eastAsia="微软雅黑" w:hAnsi="微软雅黑"/>
        </w:rPr>
      </w:pPr>
      <w:bookmarkStart w:id="13" w:name="_Toc302383018"/>
      <w:bookmarkStart w:id="14" w:name="_Toc5130074"/>
      <w:bookmarkStart w:id="15" w:name="_Toc5144375"/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bookmarkEnd w:id="13"/>
      <w:r>
        <w:rPr>
          <w:rFonts w:ascii="微软雅黑" w:eastAsia="微软雅黑" w:hAnsi="微软雅黑" w:hint="eastAsia"/>
        </w:rPr>
        <w:t>软件概述</w:t>
      </w:r>
      <w:bookmarkStart w:id="16" w:name="_Toc302383019"/>
      <w:bookmarkEnd w:id="14"/>
      <w:bookmarkEnd w:id="15"/>
    </w:p>
    <w:bookmarkEnd w:id="16"/>
    <w:p w:rsidR="006A3133" w:rsidRPr="008E6B81" w:rsidRDefault="008707B7" w:rsidP="0039036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 w:rsidR="00B812D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73D81" w:rsidRDefault="00585522" w:rsidP="00573D81">
      <w:pPr>
        <w:pStyle w:val="2"/>
        <w:rPr>
          <w:rFonts w:ascii="微软雅黑" w:eastAsia="微软雅黑" w:hAnsi="微软雅黑"/>
        </w:rPr>
      </w:pPr>
      <w:bookmarkStart w:id="17" w:name="_Toc302383020"/>
      <w:bookmarkStart w:id="18" w:name="_Toc5130075"/>
      <w:bookmarkStart w:id="19" w:name="_Toc5144376"/>
      <w:r>
        <w:rPr>
          <w:rFonts w:ascii="微软雅黑" w:eastAsia="微软雅黑" w:hAnsi="微软雅黑" w:hint="eastAsia"/>
        </w:rPr>
        <w:t>2</w:t>
      </w:r>
      <w:r w:rsidR="00B812D7">
        <w:rPr>
          <w:rFonts w:ascii="微软雅黑" w:eastAsia="微软雅黑" w:hAnsi="微软雅黑" w:hint="eastAsia"/>
        </w:rPr>
        <w:t>.</w:t>
      </w:r>
      <w:r w:rsidR="00B812D7">
        <w:rPr>
          <w:rFonts w:ascii="微软雅黑" w:eastAsia="微软雅黑" w:hAnsi="微软雅黑"/>
        </w:rPr>
        <w:t>2</w:t>
      </w:r>
      <w:bookmarkEnd w:id="17"/>
      <w:r w:rsidR="00B812D7">
        <w:rPr>
          <w:rFonts w:ascii="微软雅黑" w:eastAsia="微软雅黑" w:hAnsi="微软雅黑" w:hint="eastAsia"/>
        </w:rPr>
        <w:t>软件主要功能</w:t>
      </w:r>
      <w:bookmarkEnd w:id="18"/>
      <w:bookmarkEnd w:id="19"/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注册登录模块：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填入用户基本信息，设定用户名密码。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登录错误信息提示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模块：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员登录系统后，可以删</w:t>
      </w:r>
      <w:r w:rsidR="00975F9E">
        <w:rPr>
          <w:rFonts w:ascii="微软雅黑" w:eastAsia="微软雅黑" w:hAnsi="微软雅黑" w:hint="eastAsia"/>
        </w:rPr>
        <w:t>除</w:t>
      </w:r>
      <w:r w:rsidRPr="00FC497D">
        <w:rPr>
          <w:rFonts w:ascii="微软雅黑" w:eastAsia="微软雅黑" w:hAnsi="微软雅黑" w:hint="eastAsia"/>
        </w:rPr>
        <w:t>、并对某</w:t>
      </w:r>
      <w:r w:rsidR="00975F9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进行置顶</w:t>
      </w:r>
      <w:r w:rsidR="00975F9E">
        <w:rPr>
          <w:rFonts w:ascii="微软雅黑" w:eastAsia="微软雅黑" w:hAnsi="微软雅黑" w:hint="eastAsia"/>
        </w:rPr>
        <w:t>和取消置顶</w:t>
      </w:r>
      <w:r w:rsidRPr="00FC497D">
        <w:rPr>
          <w:rFonts w:ascii="微软雅黑" w:eastAsia="微软雅黑" w:hAnsi="微软雅黑" w:hint="eastAsia"/>
        </w:rPr>
        <w:t>处理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对用户进行加解锁操作，未锁定的用户才能发帖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能够对管理</w:t>
      </w:r>
      <w:proofErr w:type="gramStart"/>
      <w:r w:rsidRPr="00FC497D">
        <w:rPr>
          <w:rFonts w:ascii="微软雅黑" w:eastAsia="微软雅黑" w:hAnsi="微软雅黑" w:hint="eastAsia"/>
        </w:rPr>
        <w:t>帐号</w:t>
      </w:r>
      <w:proofErr w:type="gramEnd"/>
      <w:r w:rsidRPr="00FC497D">
        <w:rPr>
          <w:rFonts w:ascii="微软雅黑" w:eastAsia="微软雅黑" w:hAnsi="微软雅黑" w:hint="eastAsia"/>
        </w:rPr>
        <w:t>进行管理，如删</w:t>
      </w:r>
      <w:r w:rsidR="00975F9E">
        <w:rPr>
          <w:rFonts w:ascii="微软雅黑" w:eastAsia="微软雅黑" w:hAnsi="微软雅黑" w:hint="eastAsia"/>
        </w:rPr>
        <w:t>除</w:t>
      </w:r>
      <w:r w:rsidRPr="00FC497D">
        <w:rPr>
          <w:rFonts w:ascii="微软雅黑" w:eastAsia="微软雅黑" w:hAnsi="微软雅黑" w:hint="eastAsia"/>
        </w:rPr>
        <w:t>、</w:t>
      </w:r>
      <w:r w:rsidR="00975F9E">
        <w:rPr>
          <w:rFonts w:ascii="微软雅黑" w:eastAsia="微软雅黑" w:hAnsi="微软雅黑" w:hint="eastAsia"/>
        </w:rPr>
        <w:t>锁定，解锁</w:t>
      </w:r>
      <w:r w:rsidRPr="00FC497D">
        <w:rPr>
          <w:rFonts w:ascii="微软雅黑" w:eastAsia="微软雅黑" w:hAnsi="微软雅黑" w:hint="eastAsia"/>
        </w:rPr>
        <w:t>、查</w:t>
      </w:r>
      <w:r w:rsidR="00975F9E">
        <w:rPr>
          <w:rFonts w:ascii="微软雅黑" w:eastAsia="微软雅黑" w:hAnsi="微软雅黑" w:hint="eastAsia"/>
        </w:rPr>
        <w:t>找</w:t>
      </w:r>
      <w:r w:rsidRPr="00FC497D">
        <w:rPr>
          <w:rFonts w:ascii="微软雅黑" w:eastAsia="微软雅黑" w:hAnsi="微软雅黑" w:hint="eastAsia"/>
        </w:rPr>
        <w:t>等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客户端模块：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进入BBS，显示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列表，列表需要显示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名、</w:t>
      </w:r>
      <w:r w:rsidR="000C5F4A">
        <w:rPr>
          <w:rFonts w:ascii="微软雅黑" w:eastAsia="微软雅黑" w:hAnsi="微软雅黑" w:hint="eastAsia"/>
        </w:rPr>
        <w:t>提问</w:t>
      </w:r>
      <w:r w:rsidRPr="00FC497D">
        <w:rPr>
          <w:rFonts w:ascii="微软雅黑" w:eastAsia="微软雅黑" w:hAnsi="微软雅黑" w:hint="eastAsia"/>
        </w:rPr>
        <w:t>用户名、</w:t>
      </w:r>
      <w:r w:rsidR="000C5F4A">
        <w:rPr>
          <w:rFonts w:ascii="微软雅黑" w:eastAsia="微软雅黑" w:hAnsi="微软雅黑" w:hint="eastAsia"/>
        </w:rPr>
        <w:t>回答</w:t>
      </w:r>
      <w:r w:rsidRPr="00FC497D">
        <w:rPr>
          <w:rFonts w:ascii="微软雅黑" w:eastAsia="微软雅黑" w:hAnsi="微软雅黑" w:hint="eastAsia"/>
        </w:rPr>
        <w:t>数、</w:t>
      </w:r>
      <w:r w:rsidR="000C5F4A">
        <w:rPr>
          <w:rFonts w:ascii="微软雅黑" w:eastAsia="微软雅黑" w:hAnsi="微软雅黑" w:hint="eastAsia"/>
        </w:rPr>
        <w:t>收藏</w:t>
      </w:r>
      <w:r w:rsidRPr="00FC497D">
        <w:rPr>
          <w:rFonts w:ascii="微软雅黑" w:eastAsia="微软雅黑" w:hAnsi="微软雅黑" w:hint="eastAsia"/>
        </w:rPr>
        <w:lastRenderedPageBreak/>
        <w:t>数等。点击主题名可以进入该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跟帖列表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用户登录系统才可以发起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，并跟帖，否则提示登录系统并连接到登录页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proofErr w:type="gramStart"/>
      <w:r w:rsidRPr="00FC497D">
        <w:rPr>
          <w:rFonts w:ascii="微软雅黑" w:eastAsia="微软雅黑" w:hAnsi="微软雅黑" w:hint="eastAsia"/>
        </w:rPr>
        <w:t>发起</w:t>
      </w:r>
      <w:r w:rsidR="00975F9E">
        <w:rPr>
          <w:rFonts w:ascii="微软雅黑" w:eastAsia="微软雅黑" w:hAnsi="微软雅黑" w:hint="eastAsia"/>
        </w:rPr>
        <w:t>提</w:t>
      </w:r>
      <w:r w:rsidRPr="00FC497D">
        <w:rPr>
          <w:rFonts w:ascii="微软雅黑" w:eastAsia="微软雅黑" w:hAnsi="微软雅黑" w:hint="eastAsia"/>
        </w:rPr>
        <w:t>题的</w:t>
      </w:r>
      <w:proofErr w:type="gramEnd"/>
      <w:r w:rsidRPr="00FC497D">
        <w:rPr>
          <w:rFonts w:ascii="微软雅黑" w:eastAsia="微软雅黑" w:hAnsi="微软雅黑" w:hint="eastAsia"/>
        </w:rPr>
        <w:t>人可以对自己的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进行编辑，</w:t>
      </w:r>
      <w:r w:rsidR="00975F9E">
        <w:rPr>
          <w:rFonts w:ascii="微软雅黑" w:eastAsia="微软雅黑" w:hAnsi="微软雅黑" w:hint="eastAsia"/>
        </w:rPr>
        <w:t>用户也可以对回答进行修改</w:t>
      </w:r>
      <w:r w:rsidRPr="00FC497D">
        <w:rPr>
          <w:rFonts w:ascii="微软雅黑" w:eastAsia="微软雅黑" w:hAnsi="微软雅黑" w:hint="eastAsia"/>
        </w:rPr>
        <w:t>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对置顶的</w:t>
      </w:r>
      <w:r w:rsidR="00AF112E">
        <w:rPr>
          <w:rFonts w:ascii="微软雅黑" w:eastAsia="微软雅黑" w:hAnsi="微软雅黑" w:hint="eastAsia"/>
        </w:rPr>
        <w:t>问</w:t>
      </w:r>
      <w:r w:rsidRPr="00FC497D">
        <w:rPr>
          <w:rFonts w:ascii="微软雅黑" w:eastAsia="微软雅黑" w:hAnsi="微软雅黑" w:hint="eastAsia"/>
        </w:rPr>
        <w:t>题，在列表中放到最上面显示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利用关键字查询</w:t>
      </w:r>
      <w:r w:rsidR="00975F9E">
        <w:rPr>
          <w:rFonts w:ascii="微软雅黑" w:eastAsia="微软雅黑" w:hAnsi="微软雅黑" w:hint="eastAsia"/>
        </w:rPr>
        <w:t>提问</w:t>
      </w:r>
      <w:r w:rsidRPr="00FC497D">
        <w:rPr>
          <w:rFonts w:ascii="微软雅黑" w:eastAsia="微软雅黑" w:hAnsi="微软雅黑" w:hint="eastAsia"/>
        </w:rPr>
        <w:t>，并查询自己所发</w:t>
      </w:r>
      <w:r w:rsidR="00975F9E">
        <w:rPr>
          <w:rFonts w:ascii="微软雅黑" w:eastAsia="微软雅黑" w:hAnsi="微软雅黑" w:hint="eastAsia"/>
        </w:rPr>
        <w:t>提问和回答</w:t>
      </w:r>
      <w:r w:rsidRPr="00FC497D">
        <w:rPr>
          <w:rFonts w:ascii="微软雅黑" w:eastAsia="微软雅黑" w:hAnsi="微软雅黑" w:hint="eastAsia"/>
        </w:rPr>
        <w:t>。</w:t>
      </w:r>
    </w:p>
    <w:p w:rsidR="00B86AA0" w:rsidRPr="007618E6" w:rsidRDefault="00B86AA0" w:rsidP="007618E6">
      <w:pPr>
        <w:ind w:firstLineChars="200" w:firstLine="420"/>
        <w:rPr>
          <w:rFonts w:ascii="微软雅黑" w:eastAsia="微软雅黑" w:hAnsi="微软雅黑"/>
        </w:rPr>
      </w:pPr>
      <w:r w:rsidRPr="007618E6">
        <w:rPr>
          <w:rFonts w:ascii="微软雅黑" w:eastAsia="微软雅黑" w:hAnsi="微软雅黑" w:hint="eastAsia"/>
        </w:rPr>
        <w:t>功能概述</w:t>
      </w:r>
      <w:r w:rsidR="00FC497D">
        <w:rPr>
          <w:rFonts w:ascii="微软雅黑" w:eastAsia="微软雅黑" w:hAnsi="微软雅黑" w:hint="eastAsia"/>
        </w:rPr>
        <w:t>如表1所示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7746"/>
      </w:tblGrid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进行注册，注册时</w:t>
            </w:r>
            <w:proofErr w:type="gramStart"/>
            <w:r>
              <w:rPr>
                <w:rFonts w:hint="eastAsia"/>
                <w:szCs w:val="21"/>
              </w:rPr>
              <w:t>必填项为</w:t>
            </w:r>
            <w:proofErr w:type="gramEnd"/>
            <w:r>
              <w:rPr>
                <w:rFonts w:hint="eastAsia"/>
                <w:szCs w:val="21"/>
              </w:rPr>
              <w:t>邮箱（作为用户名）、密码（</w:t>
            </w:r>
            <w:r>
              <w:rPr>
                <w:rFonts w:hint="eastAsia"/>
                <w:szCs w:val="21"/>
              </w:rPr>
              <w:t>6-1</w:t>
            </w:r>
            <w:r w:rsidR="007E48B5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位）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在</w:t>
            </w:r>
            <w:r w:rsidR="00AF112E">
              <w:rPr>
                <w:rFonts w:hint="eastAsia"/>
                <w:szCs w:val="21"/>
              </w:rPr>
              <w:t>管理个人信息</w:t>
            </w:r>
            <w:r>
              <w:rPr>
                <w:rFonts w:hint="eastAsia"/>
                <w:szCs w:val="21"/>
              </w:rPr>
              <w:t>时可以选填</w:t>
            </w:r>
            <w:r w:rsidR="00AF112E">
              <w:rPr>
                <w:rFonts w:hint="eastAsia"/>
                <w:szCs w:val="21"/>
              </w:rPr>
              <w:t>学校</w:t>
            </w:r>
            <w:r>
              <w:rPr>
                <w:rFonts w:hint="eastAsia"/>
                <w:szCs w:val="21"/>
              </w:rPr>
              <w:t>、年龄、性别、个人</w:t>
            </w:r>
            <w:r w:rsidR="007E48B5">
              <w:rPr>
                <w:rFonts w:hint="eastAsia"/>
                <w:szCs w:val="21"/>
              </w:rPr>
              <w:t>简介</w:t>
            </w:r>
            <w:r>
              <w:rPr>
                <w:rFonts w:hint="eastAsia"/>
                <w:szCs w:val="21"/>
              </w:rPr>
              <w:t>、头像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注册用户可以通过用户名和密码登录该论坛，登陆错误会有信息提示</w:t>
            </w:r>
          </w:p>
        </w:tc>
      </w:tr>
      <w:tr w:rsidR="00B86AA0" w:rsidRPr="008F04FD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主页查看问答列表，包含问题、回答数、</w:t>
            </w:r>
            <w:r w:rsidR="00AF112E">
              <w:rPr>
                <w:rFonts w:hint="eastAsia"/>
                <w:szCs w:val="21"/>
              </w:rPr>
              <w:t>收藏</w:t>
            </w:r>
            <w:r>
              <w:rPr>
                <w:rFonts w:hint="eastAsia"/>
                <w:szCs w:val="21"/>
              </w:rPr>
              <w:t>量</w:t>
            </w:r>
            <w:r w:rsidR="00AF112E">
              <w:rPr>
                <w:rFonts w:hint="eastAsia"/>
                <w:szCs w:val="21"/>
              </w:rPr>
              <w:t>、问题类型</w:t>
            </w:r>
            <w:r>
              <w:rPr>
                <w:rFonts w:hint="eastAsia"/>
                <w:szCs w:val="21"/>
              </w:rPr>
              <w:t>、提问</w:t>
            </w:r>
            <w:r w:rsidR="00AF112E">
              <w:rPr>
                <w:rFonts w:hint="eastAsia"/>
                <w:szCs w:val="21"/>
              </w:rPr>
              <w:t>时间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通过关键字搜索相关的问答，搜索结果页面显示与主页类似的问答列表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点击问答列表中的条目可以查看问答详情，包括问题及其所有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进行提问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对现有问题进行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后可以查看个人主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</w:t>
            </w:r>
            <w:r w:rsidR="003332C7">
              <w:rPr>
                <w:rFonts w:hint="eastAsia"/>
                <w:szCs w:val="21"/>
              </w:rPr>
              <w:t>问题管理页</w:t>
            </w:r>
            <w:r>
              <w:rPr>
                <w:rFonts w:hint="eastAsia"/>
                <w:szCs w:val="21"/>
              </w:rPr>
              <w:t>查看自己发表的提问</w:t>
            </w:r>
            <w:r w:rsidR="00AC1154">
              <w:rPr>
                <w:rFonts w:hint="eastAsia"/>
                <w:szCs w:val="21"/>
              </w:rPr>
              <w:t>，回答管理页查看自动的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账户可以通过特定用户名和密码登录系统，登录错误会有信息提示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问答进行置顶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普通用户进行锁定、解锁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A61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置顶的问答将显示在主页问答列表的最上方</w:t>
            </w:r>
          </w:p>
        </w:tc>
      </w:tr>
    </w:tbl>
    <w:p w:rsidR="00573D81" w:rsidRPr="001B7CE2" w:rsidRDefault="00B86AA0" w:rsidP="001B7CE2">
      <w:pPr>
        <w:jc w:val="center"/>
        <w:rPr>
          <w:rFonts w:ascii="微软雅黑" w:eastAsia="微软雅黑" w:hAnsi="微软雅黑"/>
        </w:rPr>
      </w:pPr>
      <w:r w:rsidRPr="00B86AA0">
        <w:rPr>
          <w:rFonts w:ascii="微软雅黑" w:eastAsia="微软雅黑" w:hAnsi="微软雅黑" w:hint="eastAsia"/>
        </w:rPr>
        <w:t>表1</w:t>
      </w:r>
      <w:r w:rsidRPr="00B86AA0">
        <w:rPr>
          <w:rFonts w:ascii="微软雅黑" w:eastAsia="微软雅黑" w:hAnsi="微软雅黑"/>
        </w:rPr>
        <w:t xml:space="preserve"> </w:t>
      </w:r>
      <w:proofErr w:type="spellStart"/>
      <w:r w:rsidRPr="00B86AA0">
        <w:rPr>
          <w:rFonts w:ascii="微软雅黑" w:eastAsia="微软雅黑" w:hAnsi="微软雅黑"/>
        </w:rPr>
        <w:t>I</w:t>
      </w:r>
      <w:r w:rsidRPr="00B86AA0">
        <w:rPr>
          <w:rFonts w:ascii="微软雅黑" w:eastAsia="微软雅黑" w:hAnsi="微软雅黑" w:hint="eastAsia"/>
        </w:rPr>
        <w:t>ask</w:t>
      </w:r>
      <w:proofErr w:type="spellEnd"/>
      <w:r w:rsidRPr="00B86AA0">
        <w:rPr>
          <w:rFonts w:ascii="微软雅黑" w:eastAsia="微软雅黑" w:hAnsi="微软雅黑" w:hint="eastAsia"/>
        </w:rPr>
        <w:t>爱问论坛项目功能概述</w:t>
      </w:r>
    </w:p>
    <w:p w:rsidR="006263B0" w:rsidRDefault="00585522" w:rsidP="0086017B">
      <w:pPr>
        <w:pStyle w:val="1"/>
        <w:rPr>
          <w:rFonts w:ascii="微软雅黑" w:eastAsia="微软雅黑" w:hAnsi="微软雅黑"/>
        </w:rPr>
      </w:pPr>
      <w:bookmarkStart w:id="20" w:name="_Toc5130076"/>
      <w:bookmarkStart w:id="21" w:name="_Toc5144377"/>
      <w:r>
        <w:rPr>
          <w:rFonts w:ascii="微软雅黑" w:eastAsia="微软雅黑" w:hAnsi="微软雅黑" w:hint="eastAsia"/>
        </w:rPr>
        <w:lastRenderedPageBreak/>
        <w:t>3</w:t>
      </w:r>
      <w:r w:rsidR="00C02DFD">
        <w:rPr>
          <w:rFonts w:ascii="微软雅黑" w:eastAsia="微软雅黑" w:hAnsi="微软雅黑" w:hint="eastAsia"/>
        </w:rPr>
        <w:t>普通用户端</w:t>
      </w:r>
      <w:r w:rsidR="001B7CE2">
        <w:rPr>
          <w:rFonts w:ascii="微软雅黑" w:eastAsia="微软雅黑" w:hAnsi="微软雅黑" w:hint="eastAsia"/>
        </w:rPr>
        <w:t>使用说明</w:t>
      </w:r>
      <w:bookmarkEnd w:id="20"/>
      <w:bookmarkEnd w:id="21"/>
    </w:p>
    <w:p w:rsidR="006263B0" w:rsidRDefault="00585522" w:rsidP="006263B0">
      <w:pPr>
        <w:pStyle w:val="2"/>
        <w:rPr>
          <w:rFonts w:ascii="微软雅黑" w:eastAsia="微软雅黑" w:hAnsi="微软雅黑"/>
        </w:rPr>
      </w:pPr>
      <w:bookmarkStart w:id="22" w:name="_Toc302383024"/>
      <w:bookmarkStart w:id="23" w:name="_Toc5130077"/>
      <w:bookmarkStart w:id="24" w:name="_Toc5144378"/>
      <w:r>
        <w:rPr>
          <w:rFonts w:ascii="微软雅黑" w:eastAsia="微软雅黑" w:hAnsi="微软雅黑" w:hint="eastAsia"/>
        </w:rPr>
        <w:t>3.</w:t>
      </w:r>
      <w:bookmarkEnd w:id="22"/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页面跳转逻辑</w:t>
      </w:r>
      <w:bookmarkEnd w:id="23"/>
      <w:bookmarkEnd w:id="24"/>
    </w:p>
    <w:p w:rsidR="001B7CE2" w:rsidRPr="001B7CE2" w:rsidRDefault="00F208D9" w:rsidP="003C4FA7">
      <w:pPr>
        <w:jc w:val="center"/>
      </w:pPr>
      <w:r>
        <w:object w:dxaOrig="8736" w:dyaOrig="11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15.8pt;height:552.6pt" o:ole="">
            <v:imagedata r:id="rId8" o:title=""/>
          </v:shape>
          <o:OLEObject Type="Embed" ProgID="Visio.Drawing.15" ShapeID="_x0000_i1047" DrawAspect="Content" ObjectID="_1624439252" r:id="rId9"/>
        </w:object>
      </w:r>
      <w:bookmarkStart w:id="25" w:name="_GoBack"/>
      <w:bookmarkEnd w:id="25"/>
      <w:r w:rsidR="003C4FA7" w:rsidRPr="003C4FA7">
        <w:rPr>
          <w:rFonts w:ascii="微软雅黑" w:eastAsia="微软雅黑" w:hAnsi="微软雅黑" w:hint="eastAsia"/>
        </w:rPr>
        <w:t>图1</w:t>
      </w:r>
      <w:r w:rsidR="003C4FA7" w:rsidRPr="003C4FA7">
        <w:rPr>
          <w:rFonts w:ascii="微软雅黑" w:eastAsia="微软雅黑" w:hAnsi="微软雅黑"/>
        </w:rPr>
        <w:t xml:space="preserve"> AI </w:t>
      </w:r>
      <w:r w:rsidR="003C4FA7" w:rsidRPr="003C4FA7">
        <w:rPr>
          <w:rFonts w:ascii="微软雅黑" w:eastAsia="微软雅黑" w:hAnsi="微软雅黑" w:hint="eastAsia"/>
        </w:rPr>
        <w:t>ask爱问论坛项目页面跳转逻辑</w:t>
      </w:r>
    </w:p>
    <w:p w:rsidR="006263B0" w:rsidRPr="006078C8" w:rsidRDefault="00585522" w:rsidP="006078C8">
      <w:pPr>
        <w:pStyle w:val="2"/>
        <w:rPr>
          <w:rFonts w:ascii="微软雅黑" w:eastAsia="微软雅黑" w:hAnsi="微软雅黑"/>
        </w:rPr>
      </w:pPr>
      <w:bookmarkStart w:id="26" w:name="_Toc302383025"/>
      <w:bookmarkStart w:id="27" w:name="_Toc5130078"/>
      <w:bookmarkStart w:id="28" w:name="_Toc5144379"/>
      <w:r>
        <w:rPr>
          <w:rFonts w:ascii="微软雅黑" w:eastAsia="微软雅黑" w:hAnsi="微软雅黑" w:hint="eastAsia"/>
        </w:rPr>
        <w:lastRenderedPageBreak/>
        <w:t>3</w:t>
      </w:r>
      <w:r w:rsidR="0086017B" w:rsidRPr="006078C8">
        <w:rPr>
          <w:rFonts w:ascii="微软雅黑" w:eastAsia="微软雅黑" w:hAnsi="微软雅黑" w:hint="eastAsia"/>
        </w:rPr>
        <w:t>.</w:t>
      </w:r>
      <w:bookmarkEnd w:id="26"/>
      <w:r w:rsidR="003C4FA7" w:rsidRPr="006078C8">
        <w:rPr>
          <w:rFonts w:ascii="微软雅黑" w:eastAsia="微软雅黑" w:hAnsi="微软雅黑"/>
        </w:rPr>
        <w:t>2</w:t>
      </w:r>
      <w:r w:rsidR="0086017B" w:rsidRPr="006078C8">
        <w:rPr>
          <w:rFonts w:ascii="微软雅黑" w:eastAsia="微软雅黑" w:hAnsi="微软雅黑" w:hint="eastAsia"/>
        </w:rPr>
        <w:t xml:space="preserve"> </w:t>
      </w:r>
      <w:r w:rsidR="003C4FA7" w:rsidRPr="006078C8">
        <w:rPr>
          <w:rFonts w:ascii="微软雅黑" w:eastAsia="微软雅黑" w:hAnsi="微软雅黑" w:hint="eastAsia"/>
        </w:rPr>
        <w:t>使用方法</w:t>
      </w:r>
      <w:bookmarkEnd w:id="27"/>
      <w:bookmarkEnd w:id="28"/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29" w:name="_Toc5144380"/>
      <w:r>
        <w:rPr>
          <w:rFonts w:ascii="微软雅黑" w:eastAsia="微软雅黑" w:hAnsi="微软雅黑" w:hint="eastAsia"/>
        </w:rPr>
        <w:t>3</w:t>
      </w:r>
      <w:r w:rsidRPr="006078C8">
        <w:rPr>
          <w:rFonts w:ascii="微软雅黑" w:eastAsia="微软雅黑" w:hAnsi="微软雅黑"/>
        </w:rPr>
        <w:t>.2.1</w:t>
      </w:r>
      <w:bookmarkEnd w:id="29"/>
      <w:r w:rsidR="009214E8">
        <w:rPr>
          <w:rFonts w:ascii="微软雅黑" w:eastAsia="微软雅黑" w:hAnsi="微软雅黑" w:hint="eastAsia"/>
        </w:rPr>
        <w:t>用户登录注册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进入</w:t>
      </w:r>
      <w:r w:rsidR="00FF4989">
        <w:rPr>
          <w:rFonts w:ascii="微软雅黑" w:eastAsia="微软雅黑" w:hAnsi="微软雅黑" w:hint="eastAsia"/>
        </w:rPr>
        <w:t>首</w:t>
      </w:r>
      <w:r w:rsidRPr="003C4FA7">
        <w:rPr>
          <w:rFonts w:ascii="微软雅黑" w:eastAsia="微软雅黑" w:hAnsi="微软雅黑" w:hint="eastAsia"/>
        </w:rPr>
        <w:t>页，如下图所示：</w:t>
      </w:r>
    </w:p>
    <w:p w:rsidR="003C4FA7" w:rsidRPr="003C4FA7" w:rsidRDefault="00FF4989" w:rsidP="003C4FA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D89591A" wp14:editId="6F6D4135">
            <wp:extent cx="5274310" cy="28295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989" w:rsidRDefault="003C4FA7" w:rsidP="00FF4989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 w:rsidR="001A61B5">
        <w:rPr>
          <w:rFonts w:ascii="微软雅黑" w:eastAsia="微软雅黑" w:hAnsi="微软雅黑" w:hint="eastAsia"/>
        </w:rPr>
        <w:t>1</w:t>
      </w:r>
      <w:r w:rsidRPr="003C4FA7">
        <w:rPr>
          <w:rFonts w:ascii="微软雅黑" w:eastAsia="微软雅黑" w:hAnsi="微软雅黑"/>
        </w:rPr>
        <w:t xml:space="preserve"> </w:t>
      </w:r>
      <w:proofErr w:type="spellStart"/>
      <w:r w:rsidRPr="003C4FA7">
        <w:rPr>
          <w:rFonts w:ascii="微软雅黑" w:eastAsia="微软雅黑" w:hAnsi="微软雅黑"/>
        </w:rPr>
        <w:t>I</w:t>
      </w:r>
      <w:r w:rsidRPr="003C4FA7">
        <w:rPr>
          <w:rFonts w:ascii="微软雅黑" w:eastAsia="微软雅黑" w:hAnsi="微软雅黑" w:hint="eastAsia"/>
        </w:rPr>
        <w:t>ask</w:t>
      </w:r>
      <w:proofErr w:type="spellEnd"/>
      <w:r w:rsidRPr="003C4FA7">
        <w:rPr>
          <w:rFonts w:ascii="微软雅黑" w:eastAsia="微软雅黑" w:hAnsi="微软雅黑" w:hint="eastAsia"/>
        </w:rPr>
        <w:t>爱问论坛</w:t>
      </w:r>
      <w:r w:rsidR="00FF4989">
        <w:rPr>
          <w:rFonts w:ascii="微软雅黑" w:eastAsia="微软雅黑" w:hAnsi="微软雅黑" w:hint="eastAsia"/>
        </w:rPr>
        <w:t>首</w:t>
      </w:r>
      <w:r w:rsidRPr="003C4FA7">
        <w:rPr>
          <w:rFonts w:ascii="微软雅黑" w:eastAsia="微软雅黑" w:hAnsi="微软雅黑" w:hint="eastAsia"/>
        </w:rPr>
        <w:t>页</w:t>
      </w:r>
    </w:p>
    <w:p w:rsidR="00FF4989" w:rsidRDefault="00FF4989" w:rsidP="00FF49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右上角注册按钮，即可弹出注册框</w:t>
      </w:r>
      <w:r w:rsidR="001A61B5">
        <w:rPr>
          <w:rFonts w:ascii="微软雅黑" w:eastAsia="微软雅黑" w:hAnsi="微软雅黑" w:hint="eastAsia"/>
        </w:rPr>
        <w:t>。</w:t>
      </w:r>
    </w:p>
    <w:p w:rsidR="001A61B5" w:rsidRDefault="001A61B5" w:rsidP="00FF49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账号即邮箱号，必须使用邮箱注册账号。</w:t>
      </w:r>
    </w:p>
    <w:p w:rsidR="001A61B5" w:rsidRDefault="001A61B5" w:rsidP="00FF49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密码为6-13位数字和字母组，不能使用特殊符号。</w:t>
      </w:r>
    </w:p>
    <w:p w:rsidR="001A61B5" w:rsidRDefault="001A61B5" w:rsidP="00FF4989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在输入格式正确的情况下，点击注册会注册成功。</w:t>
      </w:r>
    </w:p>
    <w:p w:rsidR="00FF4989" w:rsidRDefault="00FF4989" w:rsidP="00FF4989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6A9A7847" wp14:editId="1EF2183A">
            <wp:extent cx="5274310" cy="28295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989" w:rsidRDefault="00FF4989" w:rsidP="00FF498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 w:rsidR="001A61B5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用户注册</w:t>
      </w:r>
    </w:p>
    <w:p w:rsidR="001A61B5" w:rsidRDefault="001A61B5" w:rsidP="001A61B5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注册成功后会显示如下图所示，点击确定即回到首页。</w:t>
      </w:r>
    </w:p>
    <w:p w:rsidR="00FF4989" w:rsidRDefault="00FF4989" w:rsidP="00FF4989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8823D4E" wp14:editId="1E03BE49">
            <wp:extent cx="5274310" cy="282956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989" w:rsidRDefault="001A61B5" w:rsidP="001A61B5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3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注册成功</w:t>
      </w:r>
    </w:p>
    <w:p w:rsidR="009D020E" w:rsidRDefault="001A61B5" w:rsidP="001A61B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首页点击登录按钮，即可弹出登录框。</w:t>
      </w:r>
    </w:p>
    <w:p w:rsidR="001A61B5" w:rsidRDefault="001A61B5" w:rsidP="001A61B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输入密码小于六位，点击登录会提示密码不能小于六位</w:t>
      </w:r>
    </w:p>
    <w:p w:rsidR="001A61B5" w:rsidRDefault="001A61B5" w:rsidP="001A61B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密码输入错误，会</w:t>
      </w:r>
      <w:proofErr w:type="gramStart"/>
      <w:r>
        <w:rPr>
          <w:rFonts w:ascii="微软雅黑" w:eastAsia="微软雅黑" w:hAnsi="微软雅黑" w:hint="eastAsia"/>
        </w:rPr>
        <w:t>显示请</w:t>
      </w:r>
      <w:proofErr w:type="gramEnd"/>
      <w:r>
        <w:rPr>
          <w:rFonts w:ascii="微软雅黑" w:eastAsia="微软雅黑" w:hAnsi="微软雅黑" w:hint="eastAsia"/>
        </w:rPr>
        <w:t>检查用户名或密码错误，点击确定返回首页</w:t>
      </w:r>
    </w:p>
    <w:p w:rsidR="00D12241" w:rsidRDefault="00D12241" w:rsidP="001A61B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账号输入纯数字，会提示输入格式与要求的格式（邮箱）保持一致</w:t>
      </w:r>
    </w:p>
    <w:p w:rsidR="00D12241" w:rsidRPr="00D12241" w:rsidRDefault="00D12241" w:rsidP="001A61B5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如果</w:t>
      </w:r>
      <w:r>
        <w:rPr>
          <w:rFonts w:ascii="微软雅黑" w:eastAsia="微软雅黑" w:hAnsi="微软雅黑" w:hint="eastAsia"/>
        </w:rPr>
        <w:t>账号</w:t>
      </w:r>
      <w:r>
        <w:rPr>
          <w:rFonts w:ascii="微软雅黑" w:eastAsia="微软雅黑" w:hAnsi="微软雅黑" w:hint="eastAsia"/>
        </w:rPr>
        <w:t>输入错误</w:t>
      </w:r>
      <w:r>
        <w:rPr>
          <w:rFonts w:ascii="微软雅黑" w:eastAsia="微软雅黑" w:hAnsi="微软雅黑" w:hint="eastAsia"/>
        </w:rPr>
        <w:t>或不存在</w:t>
      </w:r>
      <w:r>
        <w:rPr>
          <w:rFonts w:ascii="微软雅黑" w:eastAsia="微软雅黑" w:hAnsi="微软雅黑" w:hint="eastAsia"/>
        </w:rPr>
        <w:t>，会</w:t>
      </w:r>
      <w:proofErr w:type="gramStart"/>
      <w:r>
        <w:rPr>
          <w:rFonts w:ascii="微软雅黑" w:eastAsia="微软雅黑" w:hAnsi="微软雅黑" w:hint="eastAsia"/>
        </w:rPr>
        <w:t>显示请</w:t>
      </w:r>
      <w:proofErr w:type="gramEnd"/>
      <w:r>
        <w:rPr>
          <w:rFonts w:ascii="微软雅黑" w:eastAsia="微软雅黑" w:hAnsi="微软雅黑" w:hint="eastAsia"/>
        </w:rPr>
        <w:t>检查用户名或密码错误，点击确定返回首页</w:t>
      </w:r>
      <w:r>
        <w:rPr>
          <w:rFonts w:ascii="微软雅黑" w:eastAsia="微软雅黑" w:hAnsi="微软雅黑" w:hint="eastAsia"/>
        </w:rPr>
        <w:t>。</w:t>
      </w:r>
    </w:p>
    <w:p w:rsidR="00FF4989" w:rsidRDefault="00FF4989" w:rsidP="00FF4989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6232B84" wp14:editId="484D48C8">
            <wp:extent cx="5274310" cy="2829560"/>
            <wp:effectExtent l="0" t="0" r="254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FD9" w:rsidRDefault="003A6FD9" w:rsidP="003A6FD9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用户登录</w:t>
      </w:r>
    </w:p>
    <w:p w:rsidR="00FF4989" w:rsidRDefault="009D020E" w:rsidP="00FF49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正确登录后会进入系统首页</w:t>
      </w:r>
    </w:p>
    <w:p w:rsidR="00FF4989" w:rsidRDefault="00FF4989" w:rsidP="00FF4989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EBF4374" wp14:editId="76EEACB0">
            <wp:extent cx="5274310" cy="2829560"/>
            <wp:effectExtent l="0" t="0" r="254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9F9" w:rsidRDefault="003A6FD9" w:rsidP="00EA39F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5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登录进入系统</w:t>
      </w:r>
      <w:bookmarkStart w:id="30" w:name="_Toc5144381"/>
    </w:p>
    <w:p w:rsidR="00EA39F9" w:rsidRDefault="00EA39F9" w:rsidP="00EA39F9">
      <w:pPr>
        <w:jc w:val="center"/>
        <w:rPr>
          <w:rFonts w:ascii="微软雅黑" w:eastAsia="微软雅黑" w:hAnsi="微软雅黑" w:hint="eastAsia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3</w:t>
      </w:r>
      <w:r w:rsidR="003C4FA7" w:rsidRPr="006078C8">
        <w:rPr>
          <w:rFonts w:ascii="微软雅黑" w:eastAsia="微软雅黑" w:hAnsi="微软雅黑"/>
        </w:rPr>
        <w:t>.2.2</w:t>
      </w:r>
      <w:bookmarkEnd w:id="30"/>
      <w:r w:rsidR="00C972F6">
        <w:rPr>
          <w:rFonts w:ascii="微软雅黑" w:eastAsia="微软雅黑" w:hAnsi="微软雅黑" w:hint="eastAsia"/>
        </w:rPr>
        <w:t>个人信息管理</w:t>
      </w:r>
    </w:p>
    <w:p w:rsidR="003C4FA7" w:rsidRPr="003C4FA7" w:rsidRDefault="00C972F6" w:rsidP="003C4FA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主页点击右上角头像或账号，弹出下拉列表，点击个人主页</w:t>
      </w:r>
      <w:r w:rsidR="003C4FA7" w:rsidRPr="003C4FA7">
        <w:rPr>
          <w:rFonts w:ascii="微软雅黑" w:eastAsia="微软雅黑" w:hAnsi="微软雅黑" w:hint="eastAsia"/>
        </w:rPr>
        <w:t>：</w:t>
      </w:r>
    </w:p>
    <w:p w:rsidR="00C972F6" w:rsidRDefault="00C972F6" w:rsidP="003C4FA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47E7679" wp14:editId="7C80A7EB">
            <wp:extent cx="5274310" cy="2829560"/>
            <wp:effectExtent l="0" t="0" r="254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FD9" w:rsidRDefault="003A6FD9" w:rsidP="003A6FD9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6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进入个人主页</w:t>
      </w:r>
    </w:p>
    <w:p w:rsidR="00C972F6" w:rsidRDefault="00C972F6" w:rsidP="003C4FA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个人主页</w:t>
      </w:r>
      <w:r w:rsidR="003A6FD9">
        <w:rPr>
          <w:rFonts w:ascii="微软雅黑" w:eastAsia="微软雅黑" w:hAnsi="微软雅黑" w:hint="eastAsia"/>
        </w:rPr>
        <w:t>入下图所示：</w:t>
      </w:r>
    </w:p>
    <w:p w:rsidR="00C972F6" w:rsidRPr="003C4FA7" w:rsidRDefault="00C972F6" w:rsidP="003C4FA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63382871" wp14:editId="2630E920">
            <wp:extent cx="5274310" cy="282956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5F3" w:rsidRDefault="003A6FD9" w:rsidP="003A6FD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7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个人主页</w:t>
      </w:r>
    </w:p>
    <w:p w:rsidR="00C972F6" w:rsidRDefault="00C972F6" w:rsidP="00C972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光标定位到左上角的头像框会显示“上传头像”，点击，会弹出系统文件浏览器，可以选择一张图片作为头像上传</w:t>
      </w:r>
    </w:p>
    <w:p w:rsidR="00C972F6" w:rsidRDefault="00C972F6" w:rsidP="00C972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点击右上角修改个人信息按钮</w:t>
      </w:r>
    </w:p>
    <w:p w:rsidR="00C972F6" w:rsidRDefault="00C972F6" w:rsidP="00C972F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E86034F" wp14:editId="7F2037FC">
            <wp:extent cx="5274310" cy="282956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2F6" w:rsidRDefault="003A6FD9" w:rsidP="003A6FD9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8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修改个人信息</w:t>
      </w:r>
    </w:p>
    <w:p w:rsidR="00C972F6" w:rsidRDefault="00C972F6" w:rsidP="00C972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页面修改性别，年龄，自述并</w:t>
      </w:r>
      <w:r w:rsidR="00B92C9D"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 w:hint="eastAsia"/>
        </w:rPr>
        <w:t>保存</w:t>
      </w:r>
      <w:r w:rsidR="00B92C9D">
        <w:rPr>
          <w:rFonts w:ascii="微软雅黑" w:eastAsia="微软雅黑" w:hAnsi="微软雅黑" w:hint="eastAsia"/>
        </w:rPr>
        <w:t>。</w:t>
      </w:r>
      <w:r w:rsidR="00A25A9B">
        <w:rPr>
          <w:rFonts w:ascii="微软雅黑" w:eastAsia="微软雅黑" w:hAnsi="微软雅黑" w:hint="eastAsia"/>
        </w:rPr>
        <w:t>保存后在点击右上角个人主页返回个人主页。可以看到信息已经修改过了。</w:t>
      </w:r>
    </w:p>
    <w:p w:rsidR="00A25A9B" w:rsidRDefault="00A25A9B" w:rsidP="00C972F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96DBD78" wp14:editId="10BD955E">
            <wp:extent cx="5274310" cy="2829560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FD9" w:rsidRDefault="003A6FD9" w:rsidP="003A6FD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9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修改个人信息后的个人主页</w:t>
      </w:r>
    </w:p>
    <w:p w:rsidR="00EA39F9" w:rsidRPr="00C972F6" w:rsidRDefault="00EA39F9" w:rsidP="003A6FD9">
      <w:pPr>
        <w:jc w:val="center"/>
        <w:rPr>
          <w:rFonts w:ascii="微软雅黑" w:eastAsia="微软雅黑" w:hAnsi="微软雅黑" w:hint="eastAsia"/>
        </w:rPr>
      </w:pPr>
    </w:p>
    <w:p w:rsidR="003C4FA7" w:rsidRDefault="00585522" w:rsidP="006078C8">
      <w:pPr>
        <w:pStyle w:val="3"/>
        <w:rPr>
          <w:rFonts w:ascii="微软雅黑" w:eastAsia="微软雅黑" w:hAnsi="微软雅黑"/>
        </w:rPr>
      </w:pPr>
      <w:bookmarkStart w:id="31" w:name="_Toc5144382"/>
      <w:r>
        <w:rPr>
          <w:rFonts w:ascii="微软雅黑" w:eastAsia="微软雅黑" w:hAnsi="微软雅黑" w:hint="eastAsia"/>
        </w:rPr>
        <w:lastRenderedPageBreak/>
        <w:t>3</w:t>
      </w:r>
      <w:r w:rsidR="003C4FA7" w:rsidRPr="006078C8">
        <w:rPr>
          <w:rFonts w:ascii="微软雅黑" w:eastAsia="微软雅黑" w:hAnsi="微软雅黑"/>
        </w:rPr>
        <w:t>.2.3</w:t>
      </w:r>
      <w:bookmarkEnd w:id="31"/>
      <w:r w:rsidR="00A25A9B">
        <w:rPr>
          <w:rFonts w:ascii="微软雅黑" w:eastAsia="微软雅黑" w:hAnsi="微软雅黑" w:hint="eastAsia"/>
        </w:rPr>
        <w:t>提问和提问管理</w:t>
      </w:r>
    </w:p>
    <w:p w:rsidR="00BA4CD5" w:rsidRPr="00BA4CD5" w:rsidRDefault="00BA4CD5" w:rsidP="00BA4CD5">
      <w:pPr>
        <w:rPr>
          <w:rFonts w:hint="eastAsia"/>
        </w:rPr>
      </w:pPr>
      <w:r>
        <w:rPr>
          <w:rFonts w:hint="eastAsia"/>
        </w:rPr>
        <w:t>在系统主页，点击左上角向大家提问按钮</w:t>
      </w:r>
      <w:r w:rsidR="00DB190E">
        <w:rPr>
          <w:rFonts w:hint="eastAsia"/>
        </w:rPr>
        <w:t>，即可弹出问题编辑框。</w:t>
      </w:r>
    </w:p>
    <w:p w:rsidR="00BA4CD5" w:rsidRDefault="00BA4CD5" w:rsidP="00BA4C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A4C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2828290"/>
            <wp:effectExtent l="0" t="0" r="2540" b="0"/>
            <wp:docPr id="37" name="图片 37" descr="C:\Users\Easily\Documents\Tencent Files\1171078496\Image\C2C\}ZN2P($O%MF`C)5Q~ADN3S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Easily\Documents\Tencent Files\1171078496\Image\C2C\}ZN2P($O%MF`C)5Q~ADN3S5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90E" w:rsidRDefault="00DB190E" w:rsidP="00DB190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10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主页提问</w:t>
      </w:r>
    </w:p>
    <w:p w:rsidR="00DB190E" w:rsidRDefault="00DB190E" w:rsidP="00DB190E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问题内容框中输入自己的问题，最大长度2000字</w:t>
      </w:r>
    </w:p>
    <w:p w:rsidR="00DB190E" w:rsidRDefault="00DB190E" w:rsidP="00DB190E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选择问题的类型，有生活，学习，工作，其他四类。</w:t>
      </w:r>
    </w:p>
    <w:p w:rsidR="00DB190E" w:rsidRPr="00BA4CD5" w:rsidRDefault="00DB190E" w:rsidP="00DB190E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点击提交即可提出问题</w:t>
      </w:r>
    </w:p>
    <w:p w:rsidR="00BA4CD5" w:rsidRDefault="00BA4CD5" w:rsidP="00BA4C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A4C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2966720"/>
            <wp:effectExtent l="0" t="0" r="2540" b="5080"/>
            <wp:docPr id="38" name="图片 38" descr="C:\Users\Easily\Documents\Tencent Files\1171078496\Image\C2C\LV9LZAP42[QYECWF]DE}JA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Easily\Documents\Tencent Files\1171078496\Image\C2C\LV9LZAP42[QYECWF]DE}JAE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90E" w:rsidRDefault="00DB190E" w:rsidP="00DB190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11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编辑提问</w:t>
      </w:r>
    </w:p>
    <w:p w:rsidR="00DB190E" w:rsidRPr="00BA4CD5" w:rsidRDefault="00DB190E" w:rsidP="00DB190E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提交问题后，系统自动跳转到个人问题列表页面。可以看到自己刚才的提问出现在问题列表中</w:t>
      </w:r>
    </w:p>
    <w:p w:rsidR="00BA4CD5" w:rsidRDefault="00BA4CD5" w:rsidP="00BA4C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A4CD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4310" cy="2828290"/>
            <wp:effectExtent l="0" t="0" r="2540" b="0"/>
            <wp:docPr id="39" name="图片 39" descr="C:\Users\Easily\Documents\Tencent Files\1171078496\Image\C2C\_{XUPL_L_{DXR1SC_U3TY{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Easily\Documents\Tencent Files\1171078496\Image\C2C\_{XUPL_L_{DXR1SC_U3TY{C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A9B" w:rsidRPr="00DB190E" w:rsidRDefault="00DB190E" w:rsidP="00DB190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12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问题列表</w:t>
      </w:r>
    </w:p>
    <w:p w:rsidR="003C4FA7" w:rsidRDefault="00585522" w:rsidP="006078C8">
      <w:pPr>
        <w:pStyle w:val="3"/>
        <w:rPr>
          <w:rFonts w:ascii="微软雅黑" w:eastAsia="微软雅黑" w:hAnsi="微软雅黑"/>
        </w:rPr>
      </w:pPr>
      <w:bookmarkStart w:id="32" w:name="_Toc5144383"/>
      <w:r>
        <w:rPr>
          <w:rFonts w:ascii="微软雅黑" w:eastAsia="微软雅黑" w:hAnsi="微软雅黑" w:hint="eastAsia"/>
        </w:rPr>
        <w:t>3</w:t>
      </w:r>
      <w:r w:rsidR="003C4FA7" w:rsidRPr="006078C8">
        <w:rPr>
          <w:rFonts w:ascii="微软雅黑" w:eastAsia="微软雅黑" w:hAnsi="微软雅黑"/>
        </w:rPr>
        <w:t>.2.4</w:t>
      </w:r>
      <w:bookmarkEnd w:id="32"/>
      <w:r w:rsidR="00A25A9B">
        <w:rPr>
          <w:rFonts w:ascii="微软雅黑" w:eastAsia="微软雅黑" w:hAnsi="微软雅黑" w:hint="eastAsia"/>
        </w:rPr>
        <w:t>回答和回答管理</w:t>
      </w:r>
    </w:p>
    <w:p w:rsidR="003A3C2F" w:rsidRDefault="00A25A9B" w:rsidP="00A25A9B">
      <w:pPr>
        <w:rPr>
          <w:rFonts w:hint="eastAsia"/>
        </w:rPr>
      </w:pPr>
      <w:r>
        <w:rPr>
          <w:rFonts w:hint="eastAsia"/>
        </w:rPr>
        <w:t>在主页</w:t>
      </w:r>
      <w:r w:rsidR="003A3C2F">
        <w:rPr>
          <w:rFonts w:hint="eastAsia"/>
        </w:rPr>
        <w:t>的</w:t>
      </w:r>
      <w:r>
        <w:rPr>
          <w:rFonts w:hint="eastAsia"/>
        </w:rPr>
        <w:t>问题列表，可以选择一个问题，点击问题内容，进入问题详细页</w:t>
      </w:r>
      <w:r w:rsidR="003A3C2F">
        <w:rPr>
          <w:rFonts w:hint="eastAsia"/>
        </w:rPr>
        <w:t>。</w:t>
      </w:r>
    </w:p>
    <w:p w:rsidR="00A25A9B" w:rsidRDefault="00A25A9B" w:rsidP="00A25A9B">
      <w:r>
        <w:rPr>
          <w:noProof/>
        </w:rPr>
        <w:drawing>
          <wp:inline distT="0" distB="0" distL="0" distR="0" wp14:anchorId="332269C5" wp14:editId="0BFBF870">
            <wp:extent cx="5274310" cy="2829560"/>
            <wp:effectExtent l="0" t="0" r="254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43" w:rsidRDefault="007C6243" w:rsidP="007C6243">
      <w:pPr>
        <w:ind w:right="21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3</w:t>
      </w:r>
      <w:r>
        <w:t xml:space="preserve"> </w:t>
      </w:r>
      <w:r>
        <w:rPr>
          <w:rFonts w:hint="eastAsia"/>
        </w:rPr>
        <w:t>选择问题</w:t>
      </w:r>
    </w:p>
    <w:p w:rsidR="00A25A9B" w:rsidRDefault="00A25A9B" w:rsidP="00A25A9B">
      <w:pPr>
        <w:rPr>
          <w:rFonts w:hint="eastAsia"/>
        </w:rPr>
      </w:pPr>
      <w:r>
        <w:rPr>
          <w:rFonts w:hint="eastAsia"/>
        </w:rPr>
        <w:t>此页可以看到别的用户的回答，点击右上角添加回答按钮，可以编辑自己的回答</w:t>
      </w:r>
    </w:p>
    <w:p w:rsidR="00A25A9B" w:rsidRDefault="00A25A9B" w:rsidP="00A25A9B">
      <w:r>
        <w:rPr>
          <w:noProof/>
        </w:rPr>
        <w:lastRenderedPageBreak/>
        <w:drawing>
          <wp:inline distT="0" distB="0" distL="0" distR="0" wp14:anchorId="53C443B4" wp14:editId="783D6C77">
            <wp:extent cx="5274310" cy="2829560"/>
            <wp:effectExtent l="0" t="0" r="254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43" w:rsidRDefault="007C6243" w:rsidP="007C6243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4</w:t>
      </w:r>
      <w:r>
        <w:t xml:space="preserve"> </w:t>
      </w:r>
      <w:r>
        <w:rPr>
          <w:rFonts w:hint="eastAsia"/>
        </w:rPr>
        <w:t>问题详情</w:t>
      </w:r>
    </w:p>
    <w:p w:rsidR="003A3C2F" w:rsidRDefault="003A3C2F" w:rsidP="00A25A9B">
      <w:pPr>
        <w:rPr>
          <w:rFonts w:hint="eastAsia"/>
        </w:rPr>
      </w:pPr>
      <w:r>
        <w:rPr>
          <w:rFonts w:hint="eastAsia"/>
        </w:rPr>
        <w:t>输入回答后，点击提交即可回答该问题。</w:t>
      </w:r>
    </w:p>
    <w:p w:rsidR="003A3C2F" w:rsidRPr="00A25A9B" w:rsidRDefault="003A3C2F" w:rsidP="00A25A9B">
      <w:pPr>
        <w:rPr>
          <w:rFonts w:hint="eastAsia"/>
        </w:rPr>
      </w:pPr>
      <w:r>
        <w:rPr>
          <w:noProof/>
        </w:rPr>
        <w:drawing>
          <wp:inline distT="0" distB="0" distL="0" distR="0" wp14:anchorId="7081212B" wp14:editId="5ED30C09">
            <wp:extent cx="5274310" cy="282956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991" w:rsidRDefault="007C6243" w:rsidP="007C6243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15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提交回答</w:t>
      </w:r>
    </w:p>
    <w:p w:rsidR="003A3C2F" w:rsidRDefault="003A3C2F" w:rsidP="003A3C2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右上角头像</w:t>
      </w:r>
      <w:r w:rsidR="007C6243">
        <w:rPr>
          <w:rFonts w:ascii="微软雅黑" w:eastAsia="微软雅黑" w:hAnsi="微软雅黑" w:hint="eastAsia"/>
        </w:rPr>
        <w:t>弹出</w:t>
      </w:r>
      <w:r>
        <w:rPr>
          <w:rFonts w:ascii="微软雅黑" w:eastAsia="微软雅黑" w:hAnsi="微软雅黑" w:hint="eastAsia"/>
        </w:rPr>
        <w:t>下拉框</w:t>
      </w:r>
      <w:r w:rsidR="007C6243"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 w:hint="eastAsia"/>
        </w:rPr>
        <w:t>回答管理，进入回答管理页</w:t>
      </w:r>
    </w:p>
    <w:p w:rsidR="003A3C2F" w:rsidRDefault="003A3C2F" w:rsidP="003A3C2F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A64FED9" wp14:editId="095CC041">
            <wp:extent cx="5274310" cy="2829560"/>
            <wp:effectExtent l="0" t="0" r="254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243" w:rsidRDefault="007C6243" w:rsidP="007C6243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16回答管理页</w:t>
      </w:r>
    </w:p>
    <w:p w:rsidR="00486991" w:rsidRDefault="003A3C2F" w:rsidP="003A3C2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对自己的回答进行删除，点击删除按钮，弹出提示框，点击</w:t>
      </w:r>
      <w:proofErr w:type="gramStart"/>
      <w:r>
        <w:rPr>
          <w:rFonts w:ascii="微软雅黑" w:eastAsia="微软雅黑" w:hAnsi="微软雅黑" w:hint="eastAsia"/>
        </w:rPr>
        <w:t>提交既删除</w:t>
      </w:r>
      <w:proofErr w:type="gramEnd"/>
      <w:r>
        <w:rPr>
          <w:rFonts w:ascii="微软雅黑" w:eastAsia="微软雅黑" w:hAnsi="微软雅黑" w:hint="eastAsia"/>
        </w:rPr>
        <w:t>，点击取消既取消删除。</w:t>
      </w:r>
    </w:p>
    <w:p w:rsidR="003A3C2F" w:rsidRDefault="003A3C2F" w:rsidP="003A3C2F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CEC1441" wp14:editId="00C61080">
            <wp:extent cx="5274310" cy="2829560"/>
            <wp:effectExtent l="0" t="0" r="254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C2F" w:rsidRDefault="0036153F" w:rsidP="0036153F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17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删除回答</w:t>
      </w:r>
    </w:p>
    <w:p w:rsidR="003A3C2F" w:rsidRDefault="003A3C2F" w:rsidP="003A3C2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对问题进行修改，点击修改按钮，进入修改页面，编辑自己的回答后，点击提交即可修改成功，并跳回回答管理页</w:t>
      </w:r>
    </w:p>
    <w:p w:rsidR="003A3C2F" w:rsidRDefault="003A3C2F" w:rsidP="003A3C2F">
      <w:pPr>
        <w:rPr>
          <w:rFonts w:ascii="微软雅黑" w:eastAsia="微软雅黑" w:hAnsi="微软雅黑" w:hint="eastAsia"/>
        </w:rPr>
      </w:pPr>
      <w:r>
        <w:rPr>
          <w:noProof/>
        </w:rPr>
        <w:lastRenderedPageBreak/>
        <w:drawing>
          <wp:inline distT="0" distB="0" distL="0" distR="0" wp14:anchorId="23C155E7" wp14:editId="0EBE52BB">
            <wp:extent cx="5274310" cy="2829560"/>
            <wp:effectExtent l="0" t="0" r="254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991" w:rsidRPr="003C4FA7" w:rsidRDefault="0036153F" w:rsidP="0036153F">
      <w:pPr>
        <w:ind w:firstLine="420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18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更新回答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3" w:name="_Toc5144384"/>
      <w:r>
        <w:rPr>
          <w:rFonts w:ascii="微软雅黑" w:eastAsia="微软雅黑" w:hAnsi="微软雅黑" w:hint="eastAsia"/>
        </w:rPr>
        <w:t>3</w:t>
      </w:r>
      <w:r w:rsidR="006078C8" w:rsidRPr="006078C8">
        <w:rPr>
          <w:rFonts w:ascii="微软雅黑" w:eastAsia="微软雅黑" w:hAnsi="微软雅黑"/>
        </w:rPr>
        <w:t>.2.5</w:t>
      </w:r>
      <w:bookmarkEnd w:id="33"/>
      <w:r w:rsidR="003A3C2F">
        <w:rPr>
          <w:rFonts w:ascii="微软雅黑" w:eastAsia="微软雅黑" w:hAnsi="微软雅黑" w:hint="eastAsia"/>
        </w:rPr>
        <w:t>问题收藏和管理</w:t>
      </w:r>
    </w:p>
    <w:p w:rsidR="00C02DFD" w:rsidRDefault="003A3C2F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入首页，在问题列表中，每个问题都有收藏按钮，没有收藏过的问题为红色按钮，收藏过的为灰色。点击一个红色的收藏按钮，即可收藏该问题。</w:t>
      </w:r>
    </w:p>
    <w:p w:rsidR="003A3C2F" w:rsidRDefault="003A3C2F" w:rsidP="006078C8">
      <w:pPr>
        <w:ind w:firstLine="420"/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39787C78" wp14:editId="10C634AB">
            <wp:extent cx="5274310" cy="282956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DFD" w:rsidRDefault="00BF4E77" w:rsidP="00BF4E77">
      <w:pPr>
        <w:ind w:firstLine="420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19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收藏问题</w:t>
      </w:r>
    </w:p>
    <w:p w:rsidR="00C02DFD" w:rsidRDefault="003A3C2F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右上角头像，弹出下拉框点击收藏管理。进入收藏管理页面。此页可以</w:t>
      </w:r>
      <w:r w:rsidR="004F4F4A">
        <w:rPr>
          <w:rFonts w:ascii="微软雅黑" w:eastAsia="微软雅黑" w:hAnsi="微软雅黑" w:hint="eastAsia"/>
        </w:rPr>
        <w:t>对收藏的问</w:t>
      </w:r>
      <w:r w:rsidR="004F4F4A">
        <w:rPr>
          <w:rFonts w:ascii="微软雅黑" w:eastAsia="微软雅黑" w:hAnsi="微软雅黑" w:hint="eastAsia"/>
        </w:rPr>
        <w:lastRenderedPageBreak/>
        <w:t>题进行删除操作，点击删除按钮，弹出提示框，点击提交即可删除，页面自动刷新该问题已消失，点击取消可以取消删除。</w:t>
      </w:r>
    </w:p>
    <w:p w:rsidR="004F4F4A" w:rsidRDefault="003A3C2F" w:rsidP="004F4F4A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C74400D" wp14:editId="3F3481FE">
            <wp:extent cx="5274310" cy="2829560"/>
            <wp:effectExtent l="0" t="0" r="254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E77" w:rsidRDefault="00BF4E77" w:rsidP="00BF4E77">
      <w:pPr>
        <w:ind w:firstLine="420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20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收藏管理</w:t>
      </w:r>
    </w:p>
    <w:p w:rsidR="00C02DFD" w:rsidRDefault="004F4F4A" w:rsidP="006078C8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732383E" wp14:editId="0E024084">
            <wp:extent cx="5274310" cy="2829560"/>
            <wp:effectExtent l="0" t="0" r="254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F4A" w:rsidRDefault="00EA39F9" w:rsidP="00EA39F9">
      <w:pPr>
        <w:tabs>
          <w:tab w:val="center" w:pos="4363"/>
          <w:tab w:val="left" w:pos="6530"/>
        </w:tabs>
        <w:ind w:firstLine="4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="00BF4E77">
        <w:rPr>
          <w:rFonts w:ascii="微软雅黑" w:eastAsia="微软雅黑" w:hAnsi="微软雅黑" w:hint="eastAsia"/>
        </w:rPr>
        <w:t>图21</w:t>
      </w:r>
      <w:r w:rsidR="00BF4E77">
        <w:rPr>
          <w:rFonts w:ascii="微软雅黑" w:eastAsia="微软雅黑" w:hAnsi="微软雅黑"/>
        </w:rPr>
        <w:t xml:space="preserve"> </w:t>
      </w:r>
      <w:r w:rsidR="00BF4E77">
        <w:rPr>
          <w:rFonts w:ascii="微软雅黑" w:eastAsia="微软雅黑" w:hAnsi="微软雅黑" w:hint="eastAsia"/>
        </w:rPr>
        <w:t>删除收藏的问题</w:t>
      </w:r>
      <w:r>
        <w:rPr>
          <w:rFonts w:ascii="微软雅黑" w:eastAsia="微软雅黑" w:hAnsi="微软雅黑"/>
        </w:rPr>
        <w:tab/>
      </w:r>
    </w:p>
    <w:p w:rsidR="00EA39F9" w:rsidRDefault="00EA39F9" w:rsidP="00EA39F9">
      <w:pPr>
        <w:tabs>
          <w:tab w:val="center" w:pos="4363"/>
          <w:tab w:val="left" w:pos="6530"/>
        </w:tabs>
        <w:ind w:firstLine="420"/>
        <w:jc w:val="left"/>
        <w:rPr>
          <w:rFonts w:ascii="微软雅黑" w:eastAsia="微软雅黑" w:hAnsi="微软雅黑"/>
        </w:rPr>
      </w:pPr>
    </w:p>
    <w:p w:rsidR="00EA39F9" w:rsidRPr="003C4FA7" w:rsidRDefault="00EA39F9" w:rsidP="00EA39F9">
      <w:pPr>
        <w:tabs>
          <w:tab w:val="center" w:pos="4363"/>
          <w:tab w:val="left" w:pos="6530"/>
        </w:tabs>
        <w:ind w:firstLine="420"/>
        <w:jc w:val="left"/>
        <w:rPr>
          <w:rFonts w:ascii="微软雅黑" w:eastAsia="微软雅黑" w:hAnsi="微软雅黑" w:hint="eastAsia"/>
        </w:rPr>
      </w:pPr>
    </w:p>
    <w:p w:rsidR="003C4FA7" w:rsidRDefault="00585522" w:rsidP="006078C8">
      <w:pPr>
        <w:pStyle w:val="3"/>
        <w:rPr>
          <w:rFonts w:ascii="微软雅黑" w:eastAsia="微软雅黑" w:hAnsi="微软雅黑"/>
        </w:rPr>
      </w:pPr>
      <w:bookmarkStart w:id="34" w:name="_Toc5144385"/>
      <w:r>
        <w:rPr>
          <w:rFonts w:ascii="微软雅黑" w:eastAsia="微软雅黑" w:hAnsi="微软雅黑" w:hint="eastAsia"/>
        </w:rPr>
        <w:lastRenderedPageBreak/>
        <w:t>3</w:t>
      </w:r>
      <w:r w:rsidR="006078C8" w:rsidRPr="006078C8">
        <w:rPr>
          <w:rFonts w:ascii="微软雅黑" w:eastAsia="微软雅黑" w:hAnsi="微软雅黑"/>
        </w:rPr>
        <w:t>.2.6</w:t>
      </w:r>
      <w:bookmarkEnd w:id="34"/>
      <w:r w:rsidR="004F4F4A">
        <w:rPr>
          <w:rFonts w:ascii="微软雅黑" w:eastAsia="微软雅黑" w:hAnsi="微软雅黑" w:hint="eastAsia"/>
        </w:rPr>
        <w:t>好友关注和管理</w:t>
      </w:r>
    </w:p>
    <w:p w:rsidR="004F4F4A" w:rsidRDefault="004F4F4A" w:rsidP="004F4F4A">
      <w:r>
        <w:rPr>
          <w:rFonts w:hint="eastAsia"/>
        </w:rPr>
        <w:t>进入个人主页，如果该用户有好友，即可看到自己的好友列表。</w:t>
      </w:r>
    </w:p>
    <w:p w:rsidR="004F4F4A" w:rsidRPr="004F4F4A" w:rsidRDefault="004F4F4A" w:rsidP="004F4F4A">
      <w:pPr>
        <w:rPr>
          <w:rFonts w:hint="eastAsia"/>
        </w:rPr>
      </w:pPr>
      <w:r>
        <w:rPr>
          <w:rFonts w:hint="eastAsia"/>
        </w:rPr>
        <w:t>对于每个好友，可以点击昵称即可进入好友的主页，点击红色的删除按钮，即可删除该好友，三秒后自动跳转会好友列表页面（个人主页），好友列表不再有该好友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4F4F4A" w:rsidP="008101AA">
      <w:pPr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234C5ADC" wp14:editId="17D0C116">
            <wp:extent cx="5274310" cy="282956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FF4" w:rsidRDefault="008A2FF4" w:rsidP="008A2FF4">
      <w:pPr>
        <w:ind w:firstLine="420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22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好友列表</w:t>
      </w:r>
    </w:p>
    <w:p w:rsidR="00FE386D" w:rsidRDefault="00FE386D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左上角输入框中，可以输入用户昵称，性别，学校，简介等关键字查找用户。</w:t>
      </w:r>
    </w:p>
    <w:p w:rsidR="00FE386D" w:rsidRDefault="00FE386D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输入格式正确，查找出结果后显示在如下页面中。</w:t>
      </w:r>
    </w:p>
    <w:p w:rsidR="00FE386D" w:rsidRDefault="00FE386D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一个用户都可以点击昵称进入用户个人主页，</w:t>
      </w:r>
    </w:p>
    <w:p w:rsidR="00FE386D" w:rsidRDefault="00FE386D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经是好友的用户昵称右边显示红色的删除按钮</w:t>
      </w:r>
    </w:p>
    <w:p w:rsidR="00FE386D" w:rsidRPr="00FE386D" w:rsidRDefault="00FE386D" w:rsidP="00FE386D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不是好友的用户昵称右边显示绿色的添加按钮，点击添加按钮，三秒后跳转到个人主页该用户会出现在好友列表中。</w:t>
      </w:r>
    </w:p>
    <w:p w:rsidR="00C02DFD" w:rsidRDefault="00FE386D" w:rsidP="00D867BF">
      <w:pPr>
        <w:ind w:firstLine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6BC48BB" wp14:editId="52F3EF9C">
            <wp:extent cx="5274310" cy="2829560"/>
            <wp:effectExtent l="0" t="0" r="2540" b="889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FF4" w:rsidRPr="003C4FA7" w:rsidRDefault="008A2FF4" w:rsidP="008A2FF4">
      <w:pPr>
        <w:ind w:firstLine="420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23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查找好友</w:t>
      </w:r>
    </w:p>
    <w:p w:rsidR="00EA39F9" w:rsidRPr="00EA39F9" w:rsidRDefault="00585522" w:rsidP="00EA39F9">
      <w:pPr>
        <w:pStyle w:val="3"/>
        <w:rPr>
          <w:rFonts w:ascii="微软雅黑" w:eastAsia="微软雅黑" w:hAnsi="微软雅黑" w:hint="eastAsia"/>
        </w:rPr>
      </w:pPr>
      <w:bookmarkStart w:id="35" w:name="_Toc5144386"/>
      <w:r>
        <w:rPr>
          <w:rFonts w:ascii="微软雅黑" w:eastAsia="微软雅黑" w:hAnsi="微软雅黑" w:hint="eastAsia"/>
        </w:rPr>
        <w:t>3</w:t>
      </w:r>
      <w:r w:rsidR="006078C8" w:rsidRPr="006078C8">
        <w:rPr>
          <w:rFonts w:ascii="微软雅黑" w:eastAsia="微软雅黑" w:hAnsi="微软雅黑" w:hint="eastAsia"/>
        </w:rPr>
        <w:t>.</w:t>
      </w:r>
      <w:r w:rsidR="006078C8" w:rsidRPr="006078C8">
        <w:rPr>
          <w:rFonts w:ascii="微软雅黑" w:eastAsia="微软雅黑" w:hAnsi="微软雅黑"/>
        </w:rPr>
        <w:t>2.7</w:t>
      </w:r>
      <w:bookmarkEnd w:id="35"/>
      <w:r w:rsidR="00D867BF">
        <w:rPr>
          <w:rFonts w:ascii="微软雅黑" w:eastAsia="微软雅黑" w:hAnsi="微软雅黑" w:hint="eastAsia"/>
        </w:rPr>
        <w:t>回答提醒</w:t>
      </w:r>
    </w:p>
    <w:p w:rsidR="00C02DFD" w:rsidRDefault="00317AF4" w:rsidP="00D867B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有一些用户回答了某用户的问题，则该用户会收到一封邮件提醒问题有新的回答。</w:t>
      </w:r>
    </w:p>
    <w:p w:rsidR="00EA39F9" w:rsidRDefault="00EA39F9" w:rsidP="00EA39F9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</w:t>
      </w:r>
      <w:r w:rsidRPr="006078C8">
        <w:rPr>
          <w:rFonts w:ascii="微软雅黑" w:eastAsia="微软雅黑" w:hAnsi="微软雅黑" w:hint="eastAsia"/>
        </w:rPr>
        <w:t>.</w:t>
      </w:r>
      <w:r w:rsidRPr="006078C8">
        <w:rPr>
          <w:rFonts w:ascii="微软雅黑" w:eastAsia="微软雅黑" w:hAnsi="微软雅黑"/>
        </w:rPr>
        <w:t>2.</w:t>
      </w:r>
      <w:r>
        <w:rPr>
          <w:rFonts w:ascii="微软雅黑" w:eastAsia="微软雅黑" w:hAnsi="微软雅黑" w:hint="eastAsia"/>
        </w:rPr>
        <w:t>8主页定制</w:t>
      </w:r>
    </w:p>
    <w:p w:rsidR="00EA39F9" w:rsidRDefault="00EA39F9" w:rsidP="00EA39F9">
      <w:r>
        <w:rPr>
          <w:rFonts w:hint="eastAsia"/>
        </w:rPr>
        <w:t>在</w:t>
      </w:r>
      <w:r w:rsidR="00C664F6">
        <w:rPr>
          <w:rFonts w:hint="eastAsia"/>
        </w:rPr>
        <w:t>系统</w:t>
      </w:r>
      <w:r>
        <w:rPr>
          <w:rFonts w:hint="eastAsia"/>
        </w:rPr>
        <w:t>主页，</w:t>
      </w:r>
      <w:r w:rsidR="00C664F6">
        <w:rPr>
          <w:rFonts w:hint="eastAsia"/>
        </w:rPr>
        <w:t>搜索框可以输入问题类别，点击搜索即可展示该类别的问题。</w:t>
      </w:r>
    </w:p>
    <w:p w:rsidR="00C664F6" w:rsidRPr="00EA39F9" w:rsidRDefault="00C664F6" w:rsidP="00EA39F9">
      <w:pPr>
        <w:rPr>
          <w:rFonts w:hint="eastAsia"/>
        </w:rPr>
      </w:pPr>
      <w:r>
        <w:rPr>
          <w:rFonts w:hint="eastAsia"/>
        </w:rPr>
        <w:t>管理员对问题置顶，首页可以看出，置顶的问题在列表的顶部显示。</w:t>
      </w:r>
    </w:p>
    <w:p w:rsidR="00EA39F9" w:rsidRDefault="00EA39F9" w:rsidP="00EA39F9">
      <w:r>
        <w:rPr>
          <w:noProof/>
        </w:rPr>
        <w:drawing>
          <wp:inline distT="0" distB="0" distL="0" distR="0" wp14:anchorId="10C8E77D" wp14:editId="48795AEB">
            <wp:extent cx="5274310" cy="2829560"/>
            <wp:effectExtent l="0" t="0" r="254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4F6" w:rsidRPr="00EA39F9" w:rsidRDefault="00C664F6" w:rsidP="00C664F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4</w:t>
      </w:r>
      <w:r>
        <w:t xml:space="preserve"> </w:t>
      </w:r>
      <w:r>
        <w:rPr>
          <w:rFonts w:hint="eastAsia"/>
        </w:rPr>
        <w:t>主页定制</w:t>
      </w:r>
    </w:p>
    <w:p w:rsidR="00C02DFD" w:rsidRDefault="00585522" w:rsidP="00C02DFD">
      <w:pPr>
        <w:pStyle w:val="1"/>
        <w:rPr>
          <w:rFonts w:ascii="微软雅黑" w:eastAsia="微软雅黑" w:hAnsi="微软雅黑"/>
        </w:rPr>
      </w:pPr>
      <w:bookmarkStart w:id="36" w:name="_Toc5144387"/>
      <w:r>
        <w:rPr>
          <w:rFonts w:ascii="微软雅黑" w:eastAsia="微软雅黑" w:hAnsi="微软雅黑" w:hint="eastAsia"/>
        </w:rPr>
        <w:lastRenderedPageBreak/>
        <w:t>4</w:t>
      </w:r>
      <w:r w:rsidR="00C02DFD">
        <w:rPr>
          <w:rFonts w:ascii="微软雅黑" w:eastAsia="微软雅黑" w:hAnsi="微软雅黑" w:hint="eastAsia"/>
        </w:rPr>
        <w:t>系统管理员端使用说明</w:t>
      </w:r>
      <w:bookmarkEnd w:id="36"/>
    </w:p>
    <w:p w:rsidR="005B17A3" w:rsidRDefault="00585522" w:rsidP="005B17A3">
      <w:pPr>
        <w:pStyle w:val="3"/>
        <w:rPr>
          <w:rFonts w:ascii="微软雅黑" w:eastAsia="微软雅黑" w:hAnsi="微软雅黑"/>
        </w:rPr>
      </w:pPr>
      <w:bookmarkStart w:id="37" w:name="_Toc5144388"/>
      <w:r>
        <w:rPr>
          <w:rFonts w:ascii="微软雅黑" w:eastAsia="微软雅黑" w:hAnsi="微软雅黑" w:hint="eastAsia"/>
        </w:rPr>
        <w:t>4</w:t>
      </w:r>
      <w:r w:rsidRPr="006078C8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登录</w:t>
      </w:r>
      <w:bookmarkEnd w:id="37"/>
    </w:p>
    <w:p w:rsidR="005B17A3" w:rsidRPr="003C4FA7" w:rsidRDefault="005B17A3" w:rsidP="005B17A3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界面如下所示：</w:t>
      </w:r>
    </w:p>
    <w:p w:rsidR="005B17A3" w:rsidRPr="003C4FA7" w:rsidRDefault="00D867BF" w:rsidP="005B17A3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F8ECC79" wp14:editId="0AEE2688">
            <wp:extent cx="5274310" cy="2829560"/>
            <wp:effectExtent l="0" t="0" r="254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7A3" w:rsidRPr="003C4FA7" w:rsidRDefault="005B17A3" w:rsidP="005B17A3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 w:rsidR="008A2FF4">
        <w:rPr>
          <w:rFonts w:ascii="微软雅黑" w:eastAsia="微软雅黑" w:hAnsi="微软雅黑" w:hint="eastAsia"/>
        </w:rPr>
        <w:t>2</w:t>
      </w:r>
      <w:r w:rsidR="00C664F6">
        <w:rPr>
          <w:rFonts w:ascii="微软雅黑" w:eastAsia="微软雅黑" w:hAnsi="微软雅黑" w:hint="eastAsia"/>
        </w:rPr>
        <w:t>5</w:t>
      </w:r>
      <w:r w:rsidRPr="003C4FA7">
        <w:rPr>
          <w:rFonts w:ascii="微软雅黑" w:eastAsia="微软雅黑" w:hAnsi="微软雅黑"/>
        </w:rPr>
        <w:t xml:space="preserve"> </w:t>
      </w:r>
      <w:r w:rsidR="008A2FF4">
        <w:rPr>
          <w:rFonts w:ascii="微软雅黑" w:eastAsia="微软雅黑" w:hAnsi="微软雅黑" w:hint="eastAsia"/>
        </w:rPr>
        <w:t>管理员</w:t>
      </w:r>
      <w:r w:rsidR="00DC4812">
        <w:rPr>
          <w:rFonts w:ascii="微软雅黑" w:eastAsia="微软雅黑" w:hAnsi="微软雅黑" w:hint="eastAsia"/>
        </w:rPr>
        <w:t>登录界面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窗口包含用户名和密码输入框，以及</w:t>
      </w:r>
      <w:r w:rsidRPr="003C4FA7">
        <w:rPr>
          <w:rFonts w:ascii="微软雅黑" w:eastAsia="微软雅黑" w:hAnsi="微软雅黑" w:hint="eastAsia"/>
        </w:rPr>
        <w:t>登录按钮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输入用户名和正确的密码进行登录。</w:t>
      </w:r>
    </w:p>
    <w:p w:rsidR="005B17A3" w:rsidRDefault="005B17A3" w:rsidP="00524530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若用户名</w:t>
      </w:r>
      <w:r w:rsidR="00524530">
        <w:rPr>
          <w:rFonts w:ascii="微软雅黑" w:eastAsia="微软雅黑" w:hAnsi="微软雅黑" w:hint="eastAsia"/>
        </w:rPr>
        <w:t>或密码填写错误，点击登录页面会自动清空输入框，不进入管理员页面。</w:t>
      </w:r>
    </w:p>
    <w:p w:rsidR="005B17A3" w:rsidRPr="00524530" w:rsidRDefault="005B17A3" w:rsidP="00524530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输入正确的用户名和密码后，单击登录按钮，将会跳转至首页。</w:t>
      </w:r>
    </w:p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8" w:name="_Toc5144389"/>
      <w:r>
        <w:rPr>
          <w:rFonts w:ascii="微软雅黑" w:eastAsia="微软雅黑" w:hAnsi="微软雅黑" w:hint="eastAsia"/>
        </w:rPr>
        <w:t>4</w:t>
      </w:r>
      <w:r w:rsidR="005B17A3" w:rsidRPr="006078C8">
        <w:rPr>
          <w:rFonts w:ascii="微软雅黑" w:eastAsia="微软雅黑" w:hAnsi="微软雅黑" w:hint="eastAsia"/>
        </w:rPr>
        <w:t>.</w:t>
      </w:r>
      <w:r w:rsidR="005B17A3">
        <w:rPr>
          <w:rFonts w:ascii="微软雅黑" w:eastAsia="微软雅黑" w:hAnsi="微软雅黑" w:hint="eastAsia"/>
        </w:rPr>
        <w:t>2</w:t>
      </w:r>
      <w:r w:rsidR="005B17A3">
        <w:rPr>
          <w:rFonts w:ascii="微软雅黑" w:eastAsia="微软雅黑" w:hAnsi="微软雅黑"/>
        </w:rPr>
        <w:t xml:space="preserve"> </w:t>
      </w:r>
      <w:r w:rsidR="005B17A3">
        <w:rPr>
          <w:rFonts w:ascii="微软雅黑" w:eastAsia="微软雅黑" w:hAnsi="微软雅黑" w:hint="eastAsia"/>
        </w:rPr>
        <w:t>用户管理</w:t>
      </w:r>
      <w:bookmarkEnd w:id="38"/>
    </w:p>
    <w:p w:rsidR="00DC4812" w:rsidRPr="00DC4812" w:rsidRDefault="00DC4812" w:rsidP="00D867BF">
      <w:pPr>
        <w:rPr>
          <w:rFonts w:ascii="微软雅黑" w:eastAsia="微软雅黑" w:hAnsi="微软雅黑"/>
        </w:rPr>
      </w:pPr>
      <w:r w:rsidRPr="00DC4812">
        <w:rPr>
          <w:rFonts w:ascii="微软雅黑" w:eastAsia="微软雅黑" w:hAnsi="微软雅黑" w:hint="eastAsia"/>
        </w:rPr>
        <w:t>用户管理页面</w:t>
      </w:r>
      <w:r>
        <w:rPr>
          <w:rFonts w:ascii="微软雅黑" w:eastAsia="微软雅黑" w:hAnsi="微软雅黑" w:hint="eastAsia"/>
        </w:rPr>
        <w:t>如图。</w:t>
      </w:r>
    </w:p>
    <w:p w:rsidR="00DC4812" w:rsidRDefault="00D867BF" w:rsidP="00DC4812">
      <w:r>
        <w:rPr>
          <w:noProof/>
        </w:rPr>
        <w:lastRenderedPageBreak/>
        <w:drawing>
          <wp:inline distT="0" distB="0" distL="0" distR="0" wp14:anchorId="4A6AA62F" wp14:editId="4A3AD6E3">
            <wp:extent cx="5274310" cy="2829560"/>
            <wp:effectExtent l="0" t="0" r="2540" b="88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812" w:rsidRDefault="00121137" w:rsidP="00DC4812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2</w:t>
      </w:r>
      <w:r w:rsidR="00C664F6">
        <w:rPr>
          <w:rFonts w:ascii="微软雅黑" w:eastAsia="微软雅黑" w:hAnsi="微软雅黑" w:hint="eastAsia"/>
        </w:rPr>
        <w:t>6</w:t>
      </w:r>
      <w:r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用户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用户的管理。包括</w:t>
      </w:r>
      <w:proofErr w:type="gramStart"/>
      <w:r>
        <w:rPr>
          <w:rFonts w:ascii="微软雅黑" w:eastAsia="微软雅黑" w:hAnsi="微软雅黑" w:hint="eastAsia"/>
        </w:rPr>
        <w:t>删</w:t>
      </w:r>
      <w:proofErr w:type="gramEnd"/>
      <w:r>
        <w:rPr>
          <w:rFonts w:ascii="微软雅黑" w:eastAsia="微软雅黑" w:hAnsi="微软雅黑" w:hint="eastAsia"/>
        </w:rPr>
        <w:t>查</w:t>
      </w:r>
      <w:r w:rsidR="00D867BF">
        <w:rPr>
          <w:rFonts w:ascii="微软雅黑" w:eastAsia="微软雅黑" w:hAnsi="微软雅黑" w:hint="eastAsia"/>
        </w:rPr>
        <w:t>锁定解锁4</w:t>
      </w:r>
      <w:r>
        <w:rPr>
          <w:rFonts w:ascii="微软雅黑" w:eastAsia="微软雅黑" w:hAnsi="微软雅黑" w:hint="eastAsia"/>
        </w:rPr>
        <w:t>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用户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用户；</w:t>
      </w:r>
    </w:p>
    <w:p w:rsidR="00035670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中的相关内容处单击</w:t>
      </w:r>
      <w:r w:rsidR="00035670">
        <w:rPr>
          <w:rFonts w:ascii="微软雅黑" w:eastAsia="微软雅黑" w:hAnsi="微软雅黑" w:hint="eastAsia"/>
        </w:rPr>
        <w:t>锁定，即可锁定一个用户，该用户不可以再登录系统。右侧状态栏会显示锁定</w:t>
      </w:r>
    </w:p>
    <w:p w:rsidR="00035670" w:rsidRDefault="00035670" w:rsidP="0003567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中的相关内容处单击解锁，即可解锁一个用户，该用户可以登录系统。右侧状态栏会显示未锁定</w:t>
      </w:r>
    </w:p>
    <w:p w:rsidR="009D55FF" w:rsidRDefault="009D55FF" w:rsidP="00035670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系统管理员可以点击左上角的显示数目，即可改变每页显示的用户个数，右下角可以切换当前页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的操作栏中单击删除，单击后即可将相应的用户删除。</w:t>
      </w:r>
    </w:p>
    <w:p w:rsidR="00DC4812" w:rsidRPr="00DC4812" w:rsidRDefault="00DC4812" w:rsidP="00F60653">
      <w:pPr>
        <w:rPr>
          <w:rFonts w:ascii="微软雅黑" w:eastAsia="微软雅黑" w:hAnsi="微软雅黑"/>
        </w:rPr>
      </w:pPr>
    </w:p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9" w:name="_Toc5144390"/>
      <w:r>
        <w:rPr>
          <w:rFonts w:ascii="微软雅黑" w:eastAsia="微软雅黑" w:hAnsi="微软雅黑" w:hint="eastAsia"/>
        </w:rPr>
        <w:t>4</w:t>
      </w:r>
      <w:r w:rsidR="00DC4812" w:rsidRPr="006078C8">
        <w:rPr>
          <w:rFonts w:ascii="微软雅黑" w:eastAsia="微软雅黑" w:hAnsi="微软雅黑" w:hint="eastAsia"/>
        </w:rPr>
        <w:t>.</w:t>
      </w:r>
      <w:r w:rsidR="00DC4812">
        <w:rPr>
          <w:rFonts w:ascii="微软雅黑" w:eastAsia="微软雅黑" w:hAnsi="微软雅黑" w:hint="eastAsia"/>
        </w:rPr>
        <w:t>3</w:t>
      </w:r>
      <w:r w:rsidR="00DC4812"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问答管理</w:t>
      </w:r>
      <w:bookmarkEnd w:id="39"/>
    </w:p>
    <w:p w:rsidR="005B17A3" w:rsidRPr="00DC4812" w:rsidRDefault="00DC4812" w:rsidP="00DC4812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问答</w:t>
      </w:r>
      <w:r w:rsidRPr="00DC4812">
        <w:rPr>
          <w:rFonts w:ascii="微软雅黑" w:eastAsia="微软雅黑" w:hAnsi="微软雅黑" w:hint="eastAsia"/>
        </w:rPr>
        <w:t>管理页面</w:t>
      </w:r>
      <w:r>
        <w:rPr>
          <w:rFonts w:ascii="微软雅黑" w:eastAsia="微软雅黑" w:hAnsi="微软雅黑" w:hint="eastAsia"/>
        </w:rPr>
        <w:t>如图所示。</w:t>
      </w:r>
    </w:p>
    <w:p w:rsidR="00DC4812" w:rsidRPr="005B17A3" w:rsidRDefault="00D867BF" w:rsidP="005B17A3">
      <w:r>
        <w:rPr>
          <w:noProof/>
        </w:rPr>
        <w:lastRenderedPageBreak/>
        <w:drawing>
          <wp:inline distT="0" distB="0" distL="0" distR="0" wp14:anchorId="34B09948" wp14:editId="7EE49677">
            <wp:extent cx="5274310" cy="2829560"/>
            <wp:effectExtent l="0" t="0" r="254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DFD" w:rsidRDefault="00DC4812" w:rsidP="00DC4812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 w:rsidR="00121137">
        <w:rPr>
          <w:rFonts w:ascii="微软雅黑" w:eastAsia="微软雅黑" w:hAnsi="微软雅黑" w:hint="eastAsia"/>
        </w:rPr>
        <w:t>2</w:t>
      </w:r>
      <w:r w:rsidR="00C664F6">
        <w:rPr>
          <w:rFonts w:ascii="微软雅黑" w:eastAsia="微软雅黑" w:hAnsi="微软雅黑" w:hint="eastAsia"/>
        </w:rPr>
        <w:t>7</w:t>
      </w:r>
      <w:r w:rsidRPr="003C4FA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问答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问答的管理。包括</w:t>
      </w:r>
      <w:proofErr w:type="gramStart"/>
      <w:r>
        <w:rPr>
          <w:rFonts w:ascii="微软雅黑" w:eastAsia="微软雅黑" w:hAnsi="微软雅黑" w:hint="eastAsia"/>
        </w:rPr>
        <w:t>删查</w:t>
      </w:r>
      <w:r w:rsidR="00D867BF">
        <w:rPr>
          <w:rFonts w:ascii="微软雅黑" w:eastAsia="微软雅黑" w:hAnsi="微软雅黑" w:hint="eastAsia"/>
        </w:rPr>
        <w:t>置顶取消置</w:t>
      </w:r>
      <w:proofErr w:type="gramEnd"/>
      <w:r w:rsidR="00D867BF">
        <w:rPr>
          <w:rFonts w:ascii="微软雅黑" w:eastAsia="微软雅黑" w:hAnsi="微软雅黑" w:hint="eastAsia"/>
        </w:rPr>
        <w:t>顶4</w:t>
      </w:r>
      <w:r>
        <w:rPr>
          <w:rFonts w:ascii="微软雅黑" w:eastAsia="微软雅黑" w:hAnsi="微软雅黑" w:hint="eastAsia"/>
        </w:rPr>
        <w:t>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问题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问题；</w:t>
      </w:r>
    </w:p>
    <w:p w:rsidR="00035670" w:rsidRDefault="00035670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点击每个问题右侧的置顶按钮，状态栏会显示“置顶”。该问题在系统首页的</w:t>
      </w:r>
      <w:proofErr w:type="gramStart"/>
      <w:r>
        <w:rPr>
          <w:rFonts w:ascii="微软雅黑" w:eastAsia="微软雅黑" w:hAnsi="微软雅黑" w:hint="eastAsia"/>
        </w:rPr>
        <w:t>我呢提列表</w:t>
      </w:r>
      <w:proofErr w:type="gramEnd"/>
      <w:r>
        <w:rPr>
          <w:rFonts w:ascii="微软雅黑" w:eastAsia="微软雅黑" w:hAnsi="微软雅黑" w:hint="eastAsia"/>
        </w:rPr>
        <w:t>中会被置顶</w:t>
      </w:r>
    </w:p>
    <w:p w:rsidR="00035670" w:rsidRDefault="00035670" w:rsidP="0003567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点击每个问题右侧的取消按钮，状态栏会显示“未置顶”。该问题在系统首页的</w:t>
      </w:r>
      <w:proofErr w:type="gramStart"/>
      <w:r>
        <w:rPr>
          <w:rFonts w:ascii="微软雅黑" w:eastAsia="微软雅黑" w:hAnsi="微软雅黑" w:hint="eastAsia"/>
        </w:rPr>
        <w:t>我呢提列表</w:t>
      </w:r>
      <w:proofErr w:type="gramEnd"/>
      <w:r>
        <w:rPr>
          <w:rFonts w:ascii="微软雅黑" w:eastAsia="微软雅黑" w:hAnsi="微软雅黑" w:hint="eastAsia"/>
        </w:rPr>
        <w:t>中不会被置顶</w:t>
      </w:r>
    </w:p>
    <w:p w:rsidR="009D55FF" w:rsidRPr="00035670" w:rsidRDefault="009D55FF" w:rsidP="00035670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系统管理员可以点击左上角的显示数目，即可改变每页显示的问题个数，右下角可以切换当前页；</w:t>
      </w:r>
    </w:p>
    <w:p w:rsidR="00DC4812" w:rsidRP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问题列表的操作栏中单击删除，单击后即可将相应的问答删除。</w:t>
      </w:r>
    </w:p>
    <w:sectPr w:rsidR="00DC4812" w:rsidRPr="00DC4812" w:rsidSect="0070664F">
      <w:headerReference w:type="default" r:id="rId37"/>
      <w:footerReference w:type="default" r:id="rId38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02C1" w:rsidRDefault="000302C1" w:rsidP="00693E19">
      <w:r>
        <w:separator/>
      </w:r>
    </w:p>
  </w:endnote>
  <w:endnote w:type="continuationSeparator" w:id="0">
    <w:p w:rsidR="000302C1" w:rsidRDefault="000302C1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A61B5" w:rsidRPr="00775C4E" w:rsidRDefault="001A61B5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                 技术文档 注意保密</w:t>
    </w:r>
    <w:r w:rsidRPr="00775C4E">
      <w:rPr>
        <w:rFonts w:ascii="微软雅黑" w:eastAsia="微软雅黑" w:hAnsi="微软雅黑"/>
      </w:rPr>
      <w:ptab w:relativeTo="margin" w:alignment="right" w:leader="none"/>
    </w:r>
    <w:r w:rsidRPr="00775C4E">
      <w:rPr>
        <w:rFonts w:ascii="微软雅黑" w:eastAsia="微软雅黑" w:hAnsi="微软雅黑" w:hint="eastAsia"/>
      </w:rPr>
      <w:t>第</w:t>
    </w:r>
    <w:r w:rsidRPr="00775C4E">
      <w:rPr>
        <w:rFonts w:ascii="微软雅黑" w:eastAsia="微软雅黑" w:hAnsi="微软雅黑"/>
      </w:rPr>
      <w:fldChar w:fldCharType="begin"/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 w:hint="eastAsia"/>
      </w:rPr>
      <w:instrText>PAGE   \* MERGEFORMAT</w:instrText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/>
      </w:rPr>
      <w:fldChar w:fldCharType="separate"/>
    </w:r>
    <w:r>
      <w:rPr>
        <w:rFonts w:ascii="微软雅黑" w:eastAsia="微软雅黑" w:hAnsi="微软雅黑"/>
        <w:noProof/>
      </w:rPr>
      <w:t>4</w:t>
    </w:r>
    <w:r w:rsidRPr="00775C4E">
      <w:rPr>
        <w:rFonts w:ascii="微软雅黑" w:eastAsia="微软雅黑" w:hAnsi="微软雅黑"/>
      </w:rPr>
      <w:fldChar w:fldCharType="end"/>
    </w:r>
    <w:r w:rsidRPr="00775C4E">
      <w:rPr>
        <w:rFonts w:ascii="微软雅黑" w:eastAsia="微软雅黑" w:hAnsi="微软雅黑" w:hint="eastAsia"/>
      </w:rPr>
      <w:t>页 共</w:t>
    </w:r>
    <w:fldSimple w:instr=" NUMPAGES   \* MERGEFORMAT ">
      <w:r w:rsidRPr="00CC6FB5">
        <w:rPr>
          <w:rFonts w:ascii="微软雅黑" w:eastAsia="微软雅黑" w:hAnsi="微软雅黑"/>
          <w:noProof/>
        </w:rPr>
        <w:t>20</w:t>
      </w:r>
    </w:fldSimple>
    <w:r w:rsidRPr="00775C4E">
      <w:rPr>
        <w:rFonts w:ascii="微软雅黑" w:eastAsia="微软雅黑" w:hAnsi="微软雅黑" w:hint="eastAsia"/>
      </w:rPr>
      <w:t>页</w:t>
    </w:r>
  </w:p>
  <w:p w:rsidR="001A61B5" w:rsidRPr="00775C4E" w:rsidRDefault="001A61B5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 xml:space="preserve">地址：西北工业大学友谊校区       </w:t>
    </w:r>
    <w:r>
      <w:rPr>
        <w:rFonts w:ascii="微软雅黑" w:eastAsia="微软雅黑" w:hAnsi="微软雅黑"/>
      </w:rPr>
      <w:t xml:space="preserve">      </w:t>
    </w:r>
    <w:r w:rsidRPr="00775C4E">
      <w:rPr>
        <w:rFonts w:ascii="微软雅黑" w:eastAsia="微软雅黑" w:hAnsi="微软雅黑" w:hint="eastAsia"/>
      </w:rPr>
      <w:t>电话：</w:t>
    </w:r>
    <w:r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>
      <w:rPr>
        <w:rFonts w:ascii="微软雅黑" w:eastAsia="微软雅黑" w:hAnsi="微软雅黑" w:hint="eastAsia"/>
      </w:rPr>
      <w:t xml:space="preserve">     </w:t>
    </w:r>
    <w:r>
      <w:rPr>
        <w:rFonts w:ascii="微软雅黑" w:eastAsia="微软雅黑" w:hAnsi="微软雅黑"/>
      </w:rPr>
      <w:t xml:space="preserve"> </w:t>
    </w:r>
    <w:r w:rsidRPr="00775C4E">
      <w:rPr>
        <w:rFonts w:ascii="微软雅黑" w:eastAsia="微软雅黑" w:hAnsi="微软雅黑" w:hint="eastAsia"/>
      </w:rPr>
      <w:t>网址：www.</w:t>
    </w:r>
    <w:r>
      <w:rPr>
        <w:rFonts w:ascii="微软雅黑" w:eastAsia="微软雅黑" w:hAnsi="微软雅黑" w:hint="eastAsia"/>
      </w:rPr>
      <w:t>404nf.</w:t>
    </w:r>
    <w:r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02C1" w:rsidRDefault="000302C1" w:rsidP="00693E19">
      <w:r>
        <w:separator/>
      </w:r>
    </w:p>
  </w:footnote>
  <w:footnote w:type="continuationSeparator" w:id="0">
    <w:p w:rsidR="000302C1" w:rsidRDefault="000302C1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A61B5" w:rsidRDefault="001A61B5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1A61B5" w:rsidRPr="00775C4E" w:rsidRDefault="001A61B5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>
      <w:rPr>
        <w:rFonts w:ascii="微软雅黑" w:eastAsia="微软雅黑" w:hAnsi="微软雅黑" w:hint="eastAsia"/>
      </w:rPr>
      <w:t xml:space="preserve">                            软件用户手册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4C7788"/>
    <w:multiLevelType w:val="hybridMultilevel"/>
    <w:tmpl w:val="B6E87A86"/>
    <w:lvl w:ilvl="0" w:tplc="054A2360">
      <w:start w:val="1"/>
      <w:numFmt w:val="decimalZero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ED3CAA"/>
    <w:multiLevelType w:val="hybridMultilevel"/>
    <w:tmpl w:val="B402625A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C797B3D"/>
    <w:multiLevelType w:val="hybridMultilevel"/>
    <w:tmpl w:val="9D1E2478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22D50CE"/>
    <w:multiLevelType w:val="hybridMultilevel"/>
    <w:tmpl w:val="6DD890D4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1B63C5"/>
    <w:multiLevelType w:val="hybridMultilevel"/>
    <w:tmpl w:val="3214B2C2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1032238"/>
    <w:multiLevelType w:val="hybridMultilevel"/>
    <w:tmpl w:val="E154E65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3FB5C6D"/>
    <w:multiLevelType w:val="hybridMultilevel"/>
    <w:tmpl w:val="33B05256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16"/>
  </w:num>
  <w:num w:numId="4">
    <w:abstractNumId w:val="10"/>
  </w:num>
  <w:num w:numId="5">
    <w:abstractNumId w:val="8"/>
  </w:num>
  <w:num w:numId="6">
    <w:abstractNumId w:val="9"/>
  </w:num>
  <w:num w:numId="7">
    <w:abstractNumId w:val="7"/>
  </w:num>
  <w:num w:numId="8">
    <w:abstractNumId w:val="1"/>
  </w:num>
  <w:num w:numId="9">
    <w:abstractNumId w:val="3"/>
  </w:num>
  <w:num w:numId="10">
    <w:abstractNumId w:val="15"/>
  </w:num>
  <w:num w:numId="11">
    <w:abstractNumId w:val="17"/>
  </w:num>
  <w:num w:numId="12">
    <w:abstractNumId w:val="12"/>
  </w:num>
  <w:num w:numId="13">
    <w:abstractNumId w:val="5"/>
  </w:num>
  <w:num w:numId="14">
    <w:abstractNumId w:val="6"/>
  </w:num>
  <w:num w:numId="15">
    <w:abstractNumId w:val="11"/>
  </w:num>
  <w:num w:numId="16">
    <w:abstractNumId w:val="14"/>
  </w:num>
  <w:num w:numId="17">
    <w:abstractNumId w:val="4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3F3D"/>
    <w:rsid w:val="000302C1"/>
    <w:rsid w:val="00035670"/>
    <w:rsid w:val="000418FA"/>
    <w:rsid w:val="00051494"/>
    <w:rsid w:val="00061C1B"/>
    <w:rsid w:val="000C524F"/>
    <w:rsid w:val="000C5F4A"/>
    <w:rsid w:val="000E3F10"/>
    <w:rsid w:val="00121137"/>
    <w:rsid w:val="00122993"/>
    <w:rsid w:val="0012781A"/>
    <w:rsid w:val="00132E03"/>
    <w:rsid w:val="001A61B5"/>
    <w:rsid w:val="001B7CE2"/>
    <w:rsid w:val="001E2BF2"/>
    <w:rsid w:val="002258DC"/>
    <w:rsid w:val="002551BD"/>
    <w:rsid w:val="00257360"/>
    <w:rsid w:val="002669F2"/>
    <w:rsid w:val="002B57FF"/>
    <w:rsid w:val="00301729"/>
    <w:rsid w:val="00314C3B"/>
    <w:rsid w:val="00317AF4"/>
    <w:rsid w:val="00321E31"/>
    <w:rsid w:val="003332C7"/>
    <w:rsid w:val="00335561"/>
    <w:rsid w:val="0036153F"/>
    <w:rsid w:val="00390364"/>
    <w:rsid w:val="00397116"/>
    <w:rsid w:val="00397EB2"/>
    <w:rsid w:val="003A3C2F"/>
    <w:rsid w:val="003A6FD9"/>
    <w:rsid w:val="003C4FA7"/>
    <w:rsid w:val="003D70F4"/>
    <w:rsid w:val="003D72D5"/>
    <w:rsid w:val="00411482"/>
    <w:rsid w:val="00411A7B"/>
    <w:rsid w:val="00450BA4"/>
    <w:rsid w:val="00486991"/>
    <w:rsid w:val="004A4BFE"/>
    <w:rsid w:val="004B0AF2"/>
    <w:rsid w:val="004B125B"/>
    <w:rsid w:val="004C4E44"/>
    <w:rsid w:val="004F4F4A"/>
    <w:rsid w:val="00524530"/>
    <w:rsid w:val="00544B00"/>
    <w:rsid w:val="00573D81"/>
    <w:rsid w:val="00583459"/>
    <w:rsid w:val="00585522"/>
    <w:rsid w:val="005B17A3"/>
    <w:rsid w:val="005C0BAD"/>
    <w:rsid w:val="005E339C"/>
    <w:rsid w:val="00600C41"/>
    <w:rsid w:val="006078C8"/>
    <w:rsid w:val="006263B0"/>
    <w:rsid w:val="00635F71"/>
    <w:rsid w:val="006601F2"/>
    <w:rsid w:val="006660E7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618E6"/>
    <w:rsid w:val="00775C4E"/>
    <w:rsid w:val="007B5DE9"/>
    <w:rsid w:val="007C6243"/>
    <w:rsid w:val="007D2244"/>
    <w:rsid w:val="007E48B5"/>
    <w:rsid w:val="007F3C15"/>
    <w:rsid w:val="00802AE2"/>
    <w:rsid w:val="008075C6"/>
    <w:rsid w:val="008101AA"/>
    <w:rsid w:val="008102C2"/>
    <w:rsid w:val="0082254B"/>
    <w:rsid w:val="00832E1D"/>
    <w:rsid w:val="00842FDE"/>
    <w:rsid w:val="008554D0"/>
    <w:rsid w:val="0086017B"/>
    <w:rsid w:val="008707B7"/>
    <w:rsid w:val="00871F58"/>
    <w:rsid w:val="0089498A"/>
    <w:rsid w:val="008A2FF4"/>
    <w:rsid w:val="008F2A62"/>
    <w:rsid w:val="009214E8"/>
    <w:rsid w:val="00923B3E"/>
    <w:rsid w:val="00925FAE"/>
    <w:rsid w:val="00960381"/>
    <w:rsid w:val="00975F9E"/>
    <w:rsid w:val="00981097"/>
    <w:rsid w:val="00986355"/>
    <w:rsid w:val="00994F39"/>
    <w:rsid w:val="009B0D3D"/>
    <w:rsid w:val="009C79EA"/>
    <w:rsid w:val="009D020E"/>
    <w:rsid w:val="009D55FF"/>
    <w:rsid w:val="009F7352"/>
    <w:rsid w:val="00A11319"/>
    <w:rsid w:val="00A25A9B"/>
    <w:rsid w:val="00A26035"/>
    <w:rsid w:val="00A4111A"/>
    <w:rsid w:val="00A5176E"/>
    <w:rsid w:val="00A645F3"/>
    <w:rsid w:val="00A972ED"/>
    <w:rsid w:val="00AA3872"/>
    <w:rsid w:val="00AC1154"/>
    <w:rsid w:val="00AD3F7B"/>
    <w:rsid w:val="00AF112E"/>
    <w:rsid w:val="00B34DCB"/>
    <w:rsid w:val="00B40658"/>
    <w:rsid w:val="00B812D7"/>
    <w:rsid w:val="00B86AA0"/>
    <w:rsid w:val="00B8757E"/>
    <w:rsid w:val="00B92C9D"/>
    <w:rsid w:val="00B93F3D"/>
    <w:rsid w:val="00BA4CD5"/>
    <w:rsid w:val="00BB7A94"/>
    <w:rsid w:val="00BF4E77"/>
    <w:rsid w:val="00C02DFD"/>
    <w:rsid w:val="00C40CE2"/>
    <w:rsid w:val="00C42D48"/>
    <w:rsid w:val="00C52CC0"/>
    <w:rsid w:val="00C664F6"/>
    <w:rsid w:val="00C81502"/>
    <w:rsid w:val="00C972F6"/>
    <w:rsid w:val="00CC6FB5"/>
    <w:rsid w:val="00D12241"/>
    <w:rsid w:val="00D23A9D"/>
    <w:rsid w:val="00D248BB"/>
    <w:rsid w:val="00D40238"/>
    <w:rsid w:val="00D61937"/>
    <w:rsid w:val="00D867BF"/>
    <w:rsid w:val="00D87099"/>
    <w:rsid w:val="00DB190E"/>
    <w:rsid w:val="00DB55C8"/>
    <w:rsid w:val="00DC4812"/>
    <w:rsid w:val="00DE5A00"/>
    <w:rsid w:val="00E15D55"/>
    <w:rsid w:val="00EA39F9"/>
    <w:rsid w:val="00EA68D1"/>
    <w:rsid w:val="00ED2ABB"/>
    <w:rsid w:val="00F10F67"/>
    <w:rsid w:val="00F208D9"/>
    <w:rsid w:val="00F30E85"/>
    <w:rsid w:val="00F34760"/>
    <w:rsid w:val="00F34997"/>
    <w:rsid w:val="00F55A18"/>
    <w:rsid w:val="00F60653"/>
    <w:rsid w:val="00F82D52"/>
    <w:rsid w:val="00F90EC6"/>
    <w:rsid w:val="00FC497D"/>
    <w:rsid w:val="00FC7972"/>
    <w:rsid w:val="00FE386D"/>
    <w:rsid w:val="00FF3E39"/>
    <w:rsid w:val="00FF4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9DF6E8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table" w:styleId="af1">
    <w:name w:val="Table Grid"/>
    <w:basedOn w:val="a1"/>
    <w:uiPriority w:val="39"/>
    <w:qFormat/>
    <w:rsid w:val="00B86AA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078C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976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04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5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8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9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C1265-8009-4B79-9A15-27A5810CF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270</TotalTime>
  <Pages>24</Pages>
  <Words>875</Words>
  <Characters>4993</Characters>
  <Application>Microsoft Office Word</Application>
  <DocSecurity>0</DocSecurity>
  <Lines>41</Lines>
  <Paragraphs>11</Paragraphs>
  <ScaleCrop>false</ScaleCrop>
  <Company>西安同路信息科技有限公司</Company>
  <LinksUpToDate>false</LinksUpToDate>
  <CharactersWithSpaces>5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辉 恝</cp:lastModifiedBy>
  <cp:revision>43</cp:revision>
  <dcterms:created xsi:type="dcterms:W3CDTF">2019-04-02T12:46:00Z</dcterms:created>
  <dcterms:modified xsi:type="dcterms:W3CDTF">2019-07-12T04:21:00Z</dcterms:modified>
</cp:coreProperties>
</file>